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26FB6B" w14:textId="72E6693C" w:rsidR="004D2CAC" w:rsidRPr="004D2CAC" w:rsidRDefault="004D2CAC" w:rsidP="004D2CAC">
      <w:pPr>
        <w:pStyle w:val="CRCoverPage"/>
        <w:jc w:val="both"/>
        <w:rPr>
          <w:rFonts w:eastAsia="宋体"/>
          <w:b/>
          <w:sz w:val="24"/>
          <w:lang w:val="en-US" w:eastAsia="zh-CN"/>
        </w:rPr>
      </w:pPr>
      <w:r w:rsidRPr="004D2CAC">
        <w:rPr>
          <w:rFonts w:eastAsia="宋体"/>
          <w:b/>
          <w:sz w:val="24"/>
          <w:lang w:val="en-US" w:eastAsia="zh-CN"/>
        </w:rPr>
        <w:t>3GPP TSG-RAN WG2#123</w:t>
      </w:r>
      <w:r w:rsidRPr="004D2CAC">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sidRPr="004D2CAC">
        <w:rPr>
          <w:rFonts w:eastAsia="宋体"/>
          <w:b/>
          <w:sz w:val="24"/>
          <w:lang w:val="en-US" w:eastAsia="zh-CN"/>
        </w:rPr>
        <w:t>R2-23XXXXX</w:t>
      </w:r>
    </w:p>
    <w:p w14:paraId="0EE98B46" w14:textId="77777777" w:rsidR="004D2CAC" w:rsidRDefault="004D2CAC" w:rsidP="004D2CAC">
      <w:pPr>
        <w:pStyle w:val="CRCoverPage"/>
        <w:jc w:val="both"/>
        <w:rPr>
          <w:rFonts w:eastAsia="宋体"/>
          <w:b/>
          <w:sz w:val="24"/>
          <w:lang w:val="en-US" w:eastAsia="zh-CN"/>
        </w:rPr>
      </w:pPr>
      <w:r w:rsidRPr="004D2CAC">
        <w:rPr>
          <w:rFonts w:eastAsia="宋体"/>
          <w:b/>
          <w:sz w:val="24"/>
          <w:lang w:val="en-US" w:eastAsia="zh-CN"/>
        </w:rPr>
        <w:t>Toulouse, France, 21 – 25 August, 2023</w:t>
      </w:r>
    </w:p>
    <w:p w14:paraId="38D8F30B" w14:textId="77777777" w:rsidR="004D2CAC" w:rsidRDefault="004D2CAC" w:rsidP="004D2CAC">
      <w:pPr>
        <w:pStyle w:val="CRCoverPage"/>
        <w:jc w:val="both"/>
        <w:rPr>
          <w:rFonts w:eastAsia="宋体"/>
          <w:b/>
          <w:sz w:val="24"/>
          <w:lang w:val="en-US" w:eastAsia="zh-CN"/>
        </w:rPr>
      </w:pPr>
    </w:p>
    <w:p w14:paraId="5549A47D" w14:textId="3090AA10" w:rsidR="007D2D15" w:rsidRDefault="00701A32" w:rsidP="004D2CAC">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7DBE5CCA"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 xml:space="preserve">Summary of </w:t>
      </w:r>
      <w:r w:rsidR="004D2CAC" w:rsidRPr="004D2CAC">
        <w:rPr>
          <w:rFonts w:ascii="Arial" w:hAnsi="Arial" w:cs="Arial"/>
          <w:bCs/>
          <w:sz w:val="24"/>
        </w:rPr>
        <w:t>[Post122][402][POS] SLPP session handling (Intel)</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1"/>
        <w:numPr>
          <w:ilvl w:val="0"/>
          <w:numId w:val="4"/>
        </w:numPr>
        <w:jc w:val="both"/>
      </w:pPr>
      <w:r>
        <w:t>Introduction</w:t>
      </w:r>
      <w:bookmarkStart w:id="0" w:name="_Hlk46842767"/>
      <w:bookmarkStart w:id="1" w:name="Proposal_Pattern_Length"/>
    </w:p>
    <w:bookmarkEnd w:id="0"/>
    <w:p w14:paraId="4E879B5F" w14:textId="5E4DE014" w:rsidR="007D2D15" w:rsidRDefault="00701A32">
      <w:pPr>
        <w:spacing w:after="120" w:line="260" w:lineRule="exact"/>
        <w:jc w:val="both"/>
        <w:rPr>
          <w:lang w:eastAsia="zh-CN"/>
        </w:rPr>
      </w:pPr>
      <w:r>
        <w:rPr>
          <w:lang w:eastAsia="zh-CN"/>
        </w:rPr>
        <w:t xml:space="preserve">This document </w:t>
      </w:r>
      <w:r w:rsidR="004D2CAC">
        <w:rPr>
          <w:lang w:eastAsia="zh-CN"/>
        </w:rPr>
        <w:t>is the report of</w:t>
      </w:r>
      <w:r w:rsidR="00351401">
        <w:rPr>
          <w:lang w:eastAsia="zh-CN"/>
        </w:rPr>
        <w:t xml:space="preserve"> </w:t>
      </w:r>
      <w:r>
        <w:rPr>
          <w:lang w:eastAsia="zh-CN"/>
        </w:rPr>
        <w:t>the following email discussion</w:t>
      </w:r>
      <w:r w:rsidR="004D2CAC">
        <w:rPr>
          <w:lang w:eastAsia="zh-CN"/>
        </w:rPr>
        <w:t>:</w:t>
      </w:r>
    </w:p>
    <w:p w14:paraId="41959C14" w14:textId="77777777" w:rsidR="004D2CAC" w:rsidRPr="00E7403B" w:rsidRDefault="004D2CAC" w:rsidP="004D2CAC">
      <w:pPr>
        <w:pStyle w:val="EmailDiscussion"/>
        <w:rPr>
          <w:lang w:val="sv-SE"/>
        </w:rPr>
      </w:pPr>
      <w:bookmarkStart w:id="2" w:name="_Hlk135924508"/>
      <w:r w:rsidRPr="00E7403B">
        <w:rPr>
          <w:lang w:val="sv-SE"/>
        </w:rPr>
        <w:t>[Post122][402][POS] SLPP session handling (Intel)</w:t>
      </w:r>
    </w:p>
    <w:p w14:paraId="23919032" w14:textId="77777777" w:rsidR="004D2CAC" w:rsidRDefault="004D2CAC" w:rsidP="004D2CAC">
      <w:pPr>
        <w:pStyle w:val="EmailDiscussion2"/>
      </w:pPr>
      <w:r w:rsidRPr="00E7403B">
        <w:rPr>
          <w:lang w:val="sv-SE"/>
        </w:rPr>
        <w:tab/>
      </w:r>
      <w:r>
        <w:t>Scope: Discuss the management of sessions in SLPP, including:</w:t>
      </w:r>
    </w:p>
    <w:p w14:paraId="22559B58" w14:textId="77777777" w:rsidR="004D2CAC" w:rsidRDefault="004D2CAC" w:rsidP="004D2CAC">
      <w:pPr>
        <w:pStyle w:val="EmailDiscussion2"/>
        <w:numPr>
          <w:ilvl w:val="0"/>
          <w:numId w:val="20"/>
        </w:numPr>
      </w:pPr>
      <w:r>
        <w:t>whether a session identifier is explicitly needed in SLPP signalling;</w:t>
      </w:r>
    </w:p>
    <w:p w14:paraId="493535E4" w14:textId="77777777" w:rsidR="004D2CAC" w:rsidRDefault="004D2CAC" w:rsidP="004D2CAC">
      <w:pPr>
        <w:pStyle w:val="EmailDiscussion2"/>
        <w:numPr>
          <w:ilvl w:val="0"/>
          <w:numId w:val="20"/>
        </w:numPr>
      </w:pPr>
      <w:r>
        <w:t>how the session is managed at the endpoints;</w:t>
      </w:r>
    </w:p>
    <w:p w14:paraId="19614B24" w14:textId="77777777" w:rsidR="004D2CAC" w:rsidRDefault="004D2CAC" w:rsidP="004D2CAC">
      <w:pPr>
        <w:pStyle w:val="EmailDiscussion2"/>
        <w:numPr>
          <w:ilvl w:val="0"/>
          <w:numId w:val="20"/>
        </w:numPr>
      </w:pPr>
      <w:r>
        <w:t>how the session is managed among multiple UEs (target UE(s), anchor UE(s), and server UE); and</w:t>
      </w:r>
    </w:p>
    <w:p w14:paraId="448C595A" w14:textId="77777777" w:rsidR="004D2CAC" w:rsidRDefault="004D2CAC" w:rsidP="004D2CAC">
      <w:pPr>
        <w:pStyle w:val="EmailDiscussion2"/>
        <w:numPr>
          <w:ilvl w:val="0"/>
          <w:numId w:val="20"/>
        </w:numPr>
      </w:pPr>
      <w:r>
        <w:t>the relation to groupcast cases.</w:t>
      </w:r>
    </w:p>
    <w:p w14:paraId="574CB127" w14:textId="77777777" w:rsidR="004D2CAC" w:rsidRDefault="004D2CAC" w:rsidP="004D2CAC">
      <w:pPr>
        <w:pStyle w:val="EmailDiscussion2"/>
      </w:pPr>
      <w:r>
        <w:tab/>
      </w:r>
      <w:r>
        <w:tab/>
        <w:t>Consider MO-LR and MT-LR scenarios, focussing on the UE-to-UE cases and taking into account SA2 status.</w:t>
      </w:r>
    </w:p>
    <w:p w14:paraId="34350EBE" w14:textId="77777777" w:rsidR="004D2CAC" w:rsidRDefault="004D2CAC" w:rsidP="004D2CAC">
      <w:pPr>
        <w:pStyle w:val="EmailDiscussion2"/>
      </w:pPr>
      <w:r>
        <w:tab/>
        <w:t>Intended outcome: Report to next meeting</w:t>
      </w:r>
    </w:p>
    <w:p w14:paraId="7283663D" w14:textId="77777777" w:rsidR="004D2CAC" w:rsidRDefault="004D2CAC" w:rsidP="004D2CAC">
      <w:pPr>
        <w:pStyle w:val="EmailDiscussion2"/>
      </w:pPr>
      <w:r>
        <w:tab/>
        <w:t>Deadline: Thursday 2023-08-10 1000 UTC</w:t>
      </w:r>
    </w:p>
    <w:bookmarkEnd w:id="2"/>
    <w:p w14:paraId="16FF09EE" w14:textId="77777777" w:rsidR="00351401" w:rsidRDefault="00351401" w:rsidP="00351401">
      <w:pPr>
        <w:pStyle w:val="EmailDiscussion2"/>
        <w:ind w:left="0" w:firstLine="0"/>
        <w:rPr>
          <w:lang w:eastAsia="ko-KR"/>
        </w:rPr>
      </w:pPr>
    </w:p>
    <w:p w14:paraId="502DA5C9" w14:textId="72B61E3D" w:rsidR="004D2CAC" w:rsidRDefault="004D2CAC" w:rsidP="00351401">
      <w:pPr>
        <w:rPr>
          <w:lang w:eastAsia="ko-KR"/>
        </w:rPr>
      </w:pPr>
      <w:r>
        <w:rPr>
          <w:lang w:eastAsia="ko-KR"/>
        </w:rPr>
        <w:t>Rapporteur would like to split the discussion into two phases:</w:t>
      </w:r>
    </w:p>
    <w:p w14:paraId="4FB2EE0A" w14:textId="29D35B8D" w:rsidR="004D2CAC" w:rsidRPr="004D2CAC" w:rsidRDefault="004D2CAC" w:rsidP="00351401">
      <w:pPr>
        <w:rPr>
          <w:b/>
          <w:bCs/>
          <w:u w:val="single"/>
        </w:rPr>
      </w:pPr>
      <w:r w:rsidRPr="004D2CAC">
        <w:rPr>
          <w:b/>
          <w:bCs/>
          <w:u w:val="single"/>
          <w:lang w:eastAsia="ko-KR"/>
        </w:rPr>
        <w:t xml:space="preserve">Phase 1: Companies are invited to provide comments on the questions </w:t>
      </w:r>
      <w:r w:rsidR="00D7712D">
        <w:rPr>
          <w:b/>
          <w:bCs/>
          <w:u w:val="single"/>
          <w:lang w:eastAsia="ko-KR"/>
        </w:rPr>
        <w:t xml:space="preserve">listed in the document </w:t>
      </w:r>
      <w:r w:rsidRPr="004D2CAC">
        <w:rPr>
          <w:b/>
          <w:bCs/>
          <w:u w:val="single"/>
          <w:lang w:eastAsia="ko-KR"/>
        </w:rPr>
        <w:t xml:space="preserve">by </w:t>
      </w:r>
      <w:r w:rsidRPr="004D2CAC">
        <w:rPr>
          <w:b/>
          <w:bCs/>
          <w:u w:val="single"/>
        </w:rPr>
        <w:t>Friday 2023-0</w:t>
      </w:r>
      <w:r w:rsidR="00B81331">
        <w:rPr>
          <w:b/>
          <w:bCs/>
          <w:u w:val="single"/>
        </w:rPr>
        <w:t>8</w:t>
      </w:r>
      <w:r w:rsidRPr="004D2CAC">
        <w:rPr>
          <w:b/>
          <w:bCs/>
          <w:u w:val="single"/>
        </w:rPr>
        <w:t>-</w:t>
      </w:r>
      <w:r w:rsidR="00B81331">
        <w:rPr>
          <w:b/>
          <w:bCs/>
          <w:u w:val="single"/>
        </w:rPr>
        <w:t>04</w:t>
      </w:r>
      <w:r w:rsidRPr="004D2CAC">
        <w:rPr>
          <w:b/>
          <w:bCs/>
          <w:u w:val="single"/>
        </w:rPr>
        <w:t xml:space="preserve"> 1000 UTC </w:t>
      </w:r>
    </w:p>
    <w:p w14:paraId="6657DE27" w14:textId="79372C6F" w:rsidR="004D2CAC" w:rsidRDefault="004D2CAC" w:rsidP="00351401">
      <w:r>
        <w:t>Rapporteur will generate the questions for second round of discussion based on companies’ input.</w:t>
      </w:r>
    </w:p>
    <w:p w14:paraId="24F80903" w14:textId="478C67E6" w:rsidR="004D2CAC" w:rsidRPr="004D2CAC" w:rsidRDefault="004D2CAC" w:rsidP="00351401">
      <w:pPr>
        <w:rPr>
          <w:b/>
          <w:bCs/>
          <w:u w:val="single"/>
          <w:lang w:eastAsia="ko-KR"/>
        </w:rPr>
      </w:pPr>
      <w:r w:rsidRPr="004D2CAC">
        <w:rPr>
          <w:b/>
          <w:bCs/>
          <w:u w:val="single"/>
          <w:lang w:eastAsia="ko-KR"/>
        </w:rPr>
        <w:t>Phase 2: Companies are invited to provide comments on the questions</w:t>
      </w:r>
      <w:r w:rsidR="00D7712D">
        <w:rPr>
          <w:b/>
          <w:bCs/>
          <w:u w:val="single"/>
          <w:lang w:eastAsia="ko-KR"/>
        </w:rPr>
        <w:t xml:space="preserve"> of second phase</w:t>
      </w:r>
      <w:r w:rsidRPr="004D2CAC">
        <w:rPr>
          <w:b/>
          <w:bCs/>
          <w:u w:val="single"/>
          <w:lang w:eastAsia="ko-KR"/>
        </w:rPr>
        <w:t xml:space="preserve"> by Wednesday 2023-08-09, 1000 UTC</w:t>
      </w:r>
    </w:p>
    <w:p w14:paraId="03AF1BE9" w14:textId="57F5AAA9" w:rsidR="004D2CAC" w:rsidRDefault="004D2CAC" w:rsidP="00351401">
      <w:r>
        <w:t>Rapporteur will provide the final summary based on companies’ input.</w:t>
      </w:r>
    </w:p>
    <w:p w14:paraId="06A1087D" w14:textId="15E53BD8" w:rsidR="00C17FC8" w:rsidRDefault="00C17FC8" w:rsidP="00351401">
      <w:pPr>
        <w:rPr>
          <w:lang w:eastAsia="ko-KR"/>
        </w:rPr>
      </w:pPr>
      <w:r w:rsidRPr="00C17FC8">
        <w:rPr>
          <w:b/>
          <w:bCs/>
        </w:rPr>
        <w:t>Note</w:t>
      </w:r>
      <w:r>
        <w:t xml:space="preserve">: LMF involved case is not in the scope of the email discussion. Rapporteur </w:t>
      </w:r>
      <w:r w:rsidR="004E4D87">
        <w:t>would like to</w:t>
      </w:r>
      <w:r>
        <w:t xml:space="preserve"> ask simple question on this, see the questions in section 3.2.1. </w:t>
      </w:r>
    </w:p>
    <w:p w14:paraId="6E17DB87" w14:textId="77777777" w:rsidR="007D2D15" w:rsidRDefault="00701A32">
      <w:pPr>
        <w:pStyle w:val="1"/>
        <w:numPr>
          <w:ilvl w:val="0"/>
          <w:numId w:val="4"/>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Default="004D2CAC">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Default="004D2CAC">
            <w:pPr>
              <w:pStyle w:val="TAL"/>
              <w:rPr>
                <w:lang w:eastAsia="zh-CN"/>
              </w:rPr>
            </w:pPr>
            <w:r>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Default="004D2CAC">
            <w:pPr>
              <w:pStyle w:val="TAL"/>
              <w:rPr>
                <w:lang w:eastAsia="zh-CN"/>
              </w:rPr>
            </w:pPr>
            <w:r>
              <w:rPr>
                <w:lang w:eastAsia="zh-CN"/>
              </w:rPr>
              <w:t>Yi.guo@intel.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1AF8A5E5" w:rsidR="007D2D15" w:rsidRDefault="00A0162F">
            <w:pPr>
              <w:pStyle w:val="TAL"/>
              <w:rPr>
                <w:lang w:val="en-US" w:eastAsia="zh-CN"/>
              </w:rPr>
            </w:pPr>
            <w:r>
              <w:rPr>
                <w:rFonts w:hint="eastAsia"/>
                <w:lang w:val="en-US" w:eastAsia="zh-CN"/>
              </w:rPr>
              <w:t>O</w:t>
            </w:r>
            <w:r>
              <w:rPr>
                <w:lang w:val="en-US" w:eastAsia="zh-CN"/>
              </w:rPr>
              <w:t>PPO</w:t>
            </w:r>
          </w:p>
        </w:tc>
        <w:tc>
          <w:tcPr>
            <w:tcW w:w="2552" w:type="dxa"/>
            <w:tcBorders>
              <w:top w:val="single" w:sz="4" w:space="0" w:color="auto"/>
              <w:left w:val="single" w:sz="4" w:space="0" w:color="auto"/>
              <w:bottom w:val="single" w:sz="4" w:space="0" w:color="auto"/>
              <w:right w:val="single" w:sz="4" w:space="0" w:color="auto"/>
            </w:tcBorders>
          </w:tcPr>
          <w:p w14:paraId="4B0413AF" w14:textId="7754D722" w:rsidR="007D2D15" w:rsidRDefault="00A0162F">
            <w:pPr>
              <w:pStyle w:val="TAL"/>
              <w:rPr>
                <w:lang w:val="en-US" w:eastAsia="zh-CN"/>
              </w:rPr>
            </w:pPr>
            <w:r>
              <w:rPr>
                <w:lang w:val="en-US" w:eastAsia="zh-CN"/>
              </w:rPr>
              <w:t>Yang Liu</w:t>
            </w:r>
          </w:p>
        </w:tc>
        <w:tc>
          <w:tcPr>
            <w:tcW w:w="4957" w:type="dxa"/>
            <w:tcBorders>
              <w:top w:val="single" w:sz="4" w:space="0" w:color="auto"/>
              <w:left w:val="single" w:sz="4" w:space="0" w:color="auto"/>
              <w:bottom w:val="single" w:sz="4" w:space="0" w:color="auto"/>
              <w:right w:val="single" w:sz="4" w:space="0" w:color="auto"/>
            </w:tcBorders>
          </w:tcPr>
          <w:p w14:paraId="7673F22B" w14:textId="5DA46D4E" w:rsidR="007D2D15" w:rsidRDefault="00A0162F">
            <w:pPr>
              <w:pStyle w:val="TAL"/>
              <w:rPr>
                <w:lang w:val="en-US" w:eastAsia="zh-CN"/>
              </w:rPr>
            </w:pPr>
            <w:r>
              <w:rPr>
                <w:rFonts w:hint="eastAsia"/>
                <w:lang w:val="en-US" w:eastAsia="zh-CN"/>
              </w:rPr>
              <w:t>l</w:t>
            </w:r>
            <w:r>
              <w:rPr>
                <w:lang w:val="en-US" w:eastAsia="zh-CN"/>
              </w:rPr>
              <w:t>iuyangbj@oppo.com</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2535521A" w14:textId="77777777" w:rsidR="007D2D15" w:rsidRDefault="007D2D15">
      <w:pPr>
        <w:rPr>
          <w:lang w:val="en-GB" w:eastAsia="zh-CN"/>
        </w:rPr>
      </w:pPr>
    </w:p>
    <w:p w14:paraId="099B7B47" w14:textId="6016E8DE" w:rsidR="007D2D15" w:rsidRDefault="00BA68BE">
      <w:pPr>
        <w:pStyle w:val="1"/>
      </w:pPr>
      <w:r>
        <w:t>Discussion</w:t>
      </w:r>
      <w:r w:rsidR="00B63A37">
        <w:t>-Phase 1</w:t>
      </w:r>
    </w:p>
    <w:p w14:paraId="335CDB19" w14:textId="6BEBDD8F" w:rsidR="00974737" w:rsidRDefault="00974737" w:rsidP="002B40FA">
      <w:pPr>
        <w:rPr>
          <w:lang w:val="en-GB" w:eastAsia="zh-CN"/>
        </w:rPr>
      </w:pPr>
    </w:p>
    <w:p w14:paraId="4854B356" w14:textId="549C70A9" w:rsidR="00B81331" w:rsidRDefault="00B81331" w:rsidP="00B81331">
      <w:pPr>
        <w:pStyle w:val="2"/>
      </w:pPr>
      <w:r>
        <w:t xml:space="preserve">The need of session ID in </w:t>
      </w:r>
      <w:proofErr w:type="spellStart"/>
      <w:r>
        <w:t>Uu</w:t>
      </w:r>
      <w:proofErr w:type="spellEnd"/>
      <w:r>
        <w:t xml:space="preserve"> based positioning</w:t>
      </w:r>
    </w:p>
    <w:p w14:paraId="1FBBBD42" w14:textId="77777777" w:rsidR="00994CC2" w:rsidRDefault="00994CC2" w:rsidP="00994CC2">
      <w:pPr>
        <w:rPr>
          <w:lang w:val="en-GB" w:eastAsia="zh-CN"/>
        </w:rPr>
      </w:pPr>
      <w:r>
        <w:rPr>
          <w:lang w:val="en-GB" w:eastAsia="zh-CN"/>
        </w:rPr>
        <w:t>The need of session ID has been discussed for several meetings. As summarized in [1], there are two purposes of explicit session ID:</w:t>
      </w:r>
    </w:p>
    <w:tbl>
      <w:tblPr>
        <w:tblStyle w:val="af1"/>
        <w:tblW w:w="0" w:type="auto"/>
        <w:tblLook w:val="04A0" w:firstRow="1" w:lastRow="0" w:firstColumn="1" w:lastColumn="0" w:noHBand="0" w:noVBand="1"/>
      </w:tblPr>
      <w:tblGrid>
        <w:gridCol w:w="9350"/>
      </w:tblGrid>
      <w:tr w:rsidR="00994CC2" w14:paraId="6E06F007" w14:textId="77777777" w:rsidTr="00AE2664">
        <w:tc>
          <w:tcPr>
            <w:tcW w:w="9350" w:type="dxa"/>
          </w:tcPr>
          <w:p w14:paraId="00583F08" w14:textId="77777777" w:rsidR="00994CC2" w:rsidRDefault="00994CC2" w:rsidP="00AE2664">
            <w:r w:rsidRPr="00974737">
              <w:rPr>
                <w:b/>
                <w:lang w:eastAsia="zh-CN"/>
              </w:rPr>
              <w:t>Purpose 1:</w:t>
            </w:r>
            <w:r>
              <w:rPr>
                <w:bCs/>
                <w:lang w:eastAsia="zh-CN"/>
              </w:rPr>
              <w:t xml:space="preserve"> </w:t>
            </w:r>
            <w:r>
              <w:rPr>
                <w:rFonts w:hint="eastAsia"/>
                <w:bCs/>
              </w:rPr>
              <w:t xml:space="preserve"> </w:t>
            </w:r>
            <w:r w:rsidRPr="00974737">
              <w:rPr>
                <w:bCs/>
                <w:u w:val="single"/>
              </w:rPr>
              <w:t>T</w:t>
            </w:r>
            <w:r w:rsidRPr="00974737">
              <w:rPr>
                <w:rFonts w:hint="eastAsia"/>
                <w:bCs/>
                <w:u w:val="single"/>
              </w:rPr>
              <w:t>he p</w:t>
            </w:r>
            <w:r w:rsidRPr="00974737">
              <w:rPr>
                <w:rFonts w:hint="eastAsia"/>
                <w:u w:val="single"/>
              </w:rPr>
              <w:t>urpose to indicate session ID is to differentiate concurrent sessions between two end points.</w:t>
            </w:r>
            <w:r>
              <w:rPr>
                <w:rFonts w:hint="eastAsia"/>
              </w:rPr>
              <w:t xml:space="preserve"> For LPP, concurrent session is supported, but session ID (except </w:t>
            </w:r>
            <w:proofErr w:type="spellStart"/>
            <w:r>
              <w:rPr>
                <w:i/>
              </w:rPr>
              <w:t>periodicSessionID</w:t>
            </w:r>
            <w:proofErr w:type="spellEnd"/>
            <w:r>
              <w:rPr>
                <w:rFonts w:hint="eastAsia"/>
              </w:rPr>
              <w:t xml:space="preserve">) is not introduced in LPP message, the reason is that a routing ID </w:t>
            </w:r>
            <w:r>
              <w:t>is</w:t>
            </w:r>
            <w:r>
              <w:rPr>
                <w:rFonts w:hint="eastAsia"/>
              </w:rPr>
              <w:t xml:space="preserve">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5476D645" w14:textId="77777777" w:rsidR="00994CC2" w:rsidRDefault="00994CC2" w:rsidP="00AE2664">
            <w:pPr>
              <w:rPr>
                <w:lang w:val="en-GB" w:eastAsia="zh-CN"/>
              </w:rPr>
            </w:pPr>
            <w:r w:rsidRPr="00974737">
              <w:rPr>
                <w:b/>
                <w:bCs/>
              </w:rPr>
              <w:t>Purpose 2</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109ADA77" w14:textId="20D3BD98" w:rsidR="00994CC2" w:rsidRDefault="00994CC2" w:rsidP="00994CC2">
      <w:pPr>
        <w:rPr>
          <w:lang w:eastAsia="zh-CN"/>
        </w:rPr>
      </w:pPr>
    </w:p>
    <w:p w14:paraId="761D4735" w14:textId="1E316DE8" w:rsidR="00B63A37" w:rsidRPr="00994CC2" w:rsidRDefault="00B63A37" w:rsidP="00994CC2">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48C7698D" w14:textId="6590C2D7" w:rsidR="00B81331" w:rsidRDefault="00B81331" w:rsidP="00B81331">
      <w:pPr>
        <w:rPr>
          <w:rFonts w:eastAsia="MS Mincho"/>
          <w:b/>
          <w:bCs/>
          <w:u w:val="single"/>
        </w:rPr>
      </w:pPr>
      <w:r>
        <w:rPr>
          <w:rFonts w:eastAsia="MS Mincho"/>
          <w:b/>
          <w:bCs/>
          <w:u w:val="single"/>
        </w:rPr>
        <w:t>As described in</w:t>
      </w:r>
      <w:r w:rsidRPr="007F5FEB">
        <w:rPr>
          <w:rFonts w:eastAsia="MS Mincho"/>
          <w:b/>
          <w:bCs/>
          <w:u w:val="single"/>
        </w:rPr>
        <w:t xml:space="preserve"> </w:t>
      </w:r>
      <w:r>
        <w:rPr>
          <w:rFonts w:eastAsia="MS Mincho"/>
          <w:b/>
          <w:bCs/>
          <w:u w:val="single"/>
        </w:rPr>
        <w:t>TS23.271</w:t>
      </w:r>
      <w:r w:rsidRPr="007F5FEB">
        <w:rPr>
          <w:rFonts w:eastAsia="MS Mincho"/>
          <w:b/>
          <w:bCs/>
          <w:u w:val="single"/>
        </w:rPr>
        <w:t>:</w:t>
      </w:r>
    </w:p>
    <w:tbl>
      <w:tblPr>
        <w:tblStyle w:val="af1"/>
        <w:tblW w:w="0" w:type="auto"/>
        <w:tblLook w:val="04A0" w:firstRow="1" w:lastRow="0" w:firstColumn="1" w:lastColumn="0" w:noHBand="0" w:noVBand="1"/>
      </w:tblPr>
      <w:tblGrid>
        <w:gridCol w:w="9350"/>
      </w:tblGrid>
      <w:tr w:rsidR="00B81331" w14:paraId="574692BB" w14:textId="77777777" w:rsidTr="00B81331">
        <w:tc>
          <w:tcPr>
            <w:tcW w:w="9350" w:type="dxa"/>
          </w:tcPr>
          <w:p w14:paraId="1300B55E" w14:textId="77777777" w:rsidR="00B81331" w:rsidRDefault="00B81331" w:rsidP="00B81331">
            <w:pPr>
              <w:pStyle w:val="3"/>
              <w:numPr>
                <w:ilvl w:val="0"/>
                <w:numId w:val="0"/>
              </w:numPr>
              <w:ind w:left="720" w:hanging="720"/>
            </w:pPr>
            <w:bookmarkStart w:id="3" w:name="_Toc524943934"/>
            <w:bookmarkStart w:id="4" w:name="_Toc27820131"/>
            <w:bookmarkStart w:id="5" w:name="_Toc91143155"/>
            <w:r>
              <w:lastRenderedPageBreak/>
              <w:t>9.3a.1</w:t>
            </w:r>
            <w:r>
              <w:tab/>
              <w:t>UE Assisted and UE Based Positioning and Assistance Delivery</w:t>
            </w:r>
            <w:bookmarkEnd w:id="3"/>
            <w:bookmarkEnd w:id="4"/>
            <w:bookmarkEnd w:id="5"/>
          </w:p>
          <w:p w14:paraId="1D3A9677" w14:textId="77777777" w:rsidR="00B81331" w:rsidRDefault="00B81331" w:rsidP="00B81331">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6" w:name="_MON_1539527119"/>
          <w:bookmarkEnd w:id="6"/>
          <w:p w14:paraId="6BAB195C" w14:textId="77777777" w:rsidR="00B81331" w:rsidRDefault="00B81331" w:rsidP="00B81331">
            <w:pPr>
              <w:pStyle w:val="TH"/>
            </w:pPr>
            <w:r w:rsidRPr="00ED473D">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273.5pt" o:ole="" fillcolor="window">
                  <v:imagedata r:id="rId12" o:title=""/>
                </v:shape>
                <o:OLEObject Type="Embed" ProgID="Word.Picture.8" ShapeID="_x0000_i1025" DrawAspect="Content" ObjectID="_1751878344" r:id="rId13"/>
              </w:object>
            </w:r>
          </w:p>
          <w:p w14:paraId="1DF8DF3A" w14:textId="77777777" w:rsidR="00B81331" w:rsidRDefault="00B81331" w:rsidP="00B81331">
            <w:pPr>
              <w:pStyle w:val="TF"/>
            </w:pPr>
            <w:r>
              <w:t>Figure 9.8e: UE Assisted and UE Based Positioning and Assistance Delivery Procedure</w:t>
            </w:r>
          </w:p>
          <w:p w14:paraId="6F9870D6" w14:textId="77777777" w:rsidR="00B81331" w:rsidRDefault="00B81331" w:rsidP="00B81331">
            <w:pPr>
              <w:pStyle w:val="EX"/>
            </w:pPr>
            <w:r>
              <w:rPr>
                <w:b/>
              </w:rPr>
              <w:t>Precondition:</w:t>
            </w:r>
            <w:r>
              <w:tab/>
              <w:t xml:space="preserve">A </w:t>
            </w:r>
            <w:r w:rsidRPr="00CB49AA">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462DA77F" w14:textId="77777777" w:rsidR="00B81331" w:rsidRDefault="00B81331" w:rsidP="00B81331">
            <w:pPr>
              <w:pStyle w:val="B1"/>
            </w:pPr>
            <w:r>
              <w:t>1.</w:t>
            </w:r>
            <w:r>
              <w:tab/>
              <w:t xml:space="preserve">The E-SMLC sends a Location Information message to the MME carrying a Downlink Positioning Information and the </w:t>
            </w:r>
            <w:r w:rsidRPr="00CB49AA">
              <w:rPr>
                <w:highlight w:val="yellow"/>
              </w:rPr>
              <w:t>Correlation identifier</w:t>
            </w:r>
            <w:r>
              <w:t xml:space="preserve"> which may request location information from the UE, provide assistance data to the UE or query for the UE capabilities.</w:t>
            </w:r>
          </w:p>
          <w:p w14:paraId="607F8063" w14:textId="77777777" w:rsidR="00B81331" w:rsidRDefault="00B81331" w:rsidP="00B81331">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775F5187" w14:textId="77777777" w:rsidR="00B81331" w:rsidRDefault="00B81331" w:rsidP="00B81331">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sidRPr="00CB49AA">
              <w:rPr>
                <w:highlight w:val="yellow"/>
              </w:rPr>
              <w:t>a Routing identifier, in the NAS transport message, representing the Correlation identifier associated with the location session between the MME and E-SMLC.</w:t>
            </w:r>
          </w:p>
          <w:p w14:paraId="1EC7AA6C" w14:textId="77777777" w:rsidR="00B81331" w:rsidRDefault="00B81331" w:rsidP="00B81331">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CE1A6CE" w14:textId="77777777" w:rsidR="00B81331" w:rsidRDefault="00B81331" w:rsidP="00B81331">
            <w:pPr>
              <w:pStyle w:val="B1"/>
            </w:pPr>
            <w:r>
              <w:t>5.</w:t>
            </w:r>
            <w:r>
              <w:tab/>
              <w:t>The UE stores any assistance data provided in the Downlink Positioning Information and performs any positioning measurements and location computation requested by the Downlink Positioning Information.</w:t>
            </w:r>
          </w:p>
          <w:p w14:paraId="27C9282B" w14:textId="77777777" w:rsidR="00B81331" w:rsidRDefault="00B81331" w:rsidP="00B81331">
            <w:pPr>
              <w:pStyle w:val="B1"/>
            </w:pPr>
            <w:r>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Default="00B81331" w:rsidP="00B81331">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in order to establish a signalling connection with the MME.</w:t>
            </w:r>
          </w:p>
          <w:p w14:paraId="65A42892"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65B5638B" w14:textId="77777777" w:rsidR="00B81331" w:rsidRDefault="00B81331" w:rsidP="00B81331">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sidRPr="00CB49AA">
              <w:rPr>
                <w:highlight w:val="yellow"/>
              </w:rPr>
              <w:t>Routing identifier in the NAS Transport Message received</w:t>
            </w:r>
            <w:r>
              <w:t xml:space="preserve"> in step 4.</w:t>
            </w:r>
          </w:p>
          <w:p w14:paraId="7AB8CB05" w14:textId="77777777" w:rsidR="00B81331" w:rsidRDefault="00B81331" w:rsidP="00B81331">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1E5184DE" w14:textId="77777777" w:rsidR="00B81331" w:rsidRDefault="00B81331" w:rsidP="00B81331">
            <w:pPr>
              <w:pStyle w:val="B1"/>
            </w:pPr>
            <w:r>
              <w:t>9.</w:t>
            </w:r>
            <w:r>
              <w:tab/>
              <w:t xml:space="preserve">The MME forwards the Uplink Positioning Information and the </w:t>
            </w:r>
            <w:r w:rsidRPr="00CB49AA">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Default="00B81331" w:rsidP="00B81331">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B81331" w:rsidRDefault="00B81331" w:rsidP="00B81331">
            <w:pPr>
              <w:rPr>
                <w:rFonts w:eastAsia="MS Mincho"/>
                <w:b/>
                <w:bCs/>
                <w:u w:val="single"/>
                <w:lang w:val="en-GB"/>
              </w:rPr>
            </w:pPr>
          </w:p>
        </w:tc>
      </w:tr>
    </w:tbl>
    <w:p w14:paraId="7D8F954F" w14:textId="77777777" w:rsidR="00B81331" w:rsidRDefault="00B81331" w:rsidP="00B81331">
      <w:pPr>
        <w:rPr>
          <w:rFonts w:eastAsia="MS Mincho"/>
          <w:b/>
          <w:bCs/>
          <w:u w:val="single"/>
        </w:rPr>
      </w:pPr>
    </w:p>
    <w:p w14:paraId="29CAF06F" w14:textId="77777777" w:rsidR="00B81331" w:rsidRPr="00CB49AA" w:rsidRDefault="00B81331" w:rsidP="00B81331">
      <w:pPr>
        <w:rPr>
          <w:rFonts w:eastAsia="MS Mincho"/>
          <w:b/>
          <w:bCs/>
          <w:u w:val="single"/>
          <w:lang w:val="en-GB"/>
        </w:rPr>
      </w:pPr>
    </w:p>
    <w:p w14:paraId="69769010" w14:textId="704AD194" w:rsidR="00B81331" w:rsidRDefault="00B81331" w:rsidP="00B81331">
      <w:pPr>
        <w:rPr>
          <w:b/>
          <w:bCs/>
          <w:u w:val="single"/>
        </w:rPr>
      </w:pPr>
      <w:r>
        <w:rPr>
          <w:b/>
          <w:bCs/>
          <w:u w:val="single"/>
        </w:rPr>
        <w:t>As described in</w:t>
      </w:r>
      <w:r w:rsidRPr="009F04C6">
        <w:rPr>
          <w:b/>
          <w:bCs/>
          <w:u w:val="single"/>
        </w:rPr>
        <w:t xml:space="preserve"> TS23.273</w:t>
      </w:r>
    </w:p>
    <w:tbl>
      <w:tblPr>
        <w:tblStyle w:val="af1"/>
        <w:tblW w:w="0" w:type="auto"/>
        <w:tblLook w:val="04A0" w:firstRow="1" w:lastRow="0" w:firstColumn="1" w:lastColumn="0" w:noHBand="0" w:noVBand="1"/>
      </w:tblPr>
      <w:tblGrid>
        <w:gridCol w:w="9350"/>
      </w:tblGrid>
      <w:tr w:rsidR="00B81331" w14:paraId="0DB4DD75" w14:textId="77777777" w:rsidTr="00B81331">
        <w:tc>
          <w:tcPr>
            <w:tcW w:w="9350" w:type="dxa"/>
          </w:tcPr>
          <w:p w14:paraId="7F80F7F2" w14:textId="77777777" w:rsidR="00B81331" w:rsidRPr="00E31CFD" w:rsidRDefault="00B81331" w:rsidP="00B81331">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Pr>
                <w:lang w:eastAsia="zh-CN"/>
              </w:rPr>
              <w:t xml:space="preserve">s </w:t>
            </w:r>
            <w:r w:rsidRPr="001216A7">
              <w:rPr>
                <w:lang w:val="x-none" w:eastAsia="zh-CN"/>
              </w:rPr>
              <w:t>6.11.1, 6.11.2</w:t>
            </w:r>
            <w:r>
              <w:rPr>
                <w:lang w:eastAsia="zh-CN"/>
              </w:rPr>
              <w:t>,</w:t>
            </w:r>
            <w:r w:rsidRPr="001216A7">
              <w:rPr>
                <w:lang w:val="x-none" w:eastAsia="zh-CN"/>
              </w:rPr>
              <w:t xml:space="preserve"> 6.11.3</w:t>
            </w:r>
            <w:r>
              <w:rPr>
                <w:lang w:eastAsia="zh-CN"/>
              </w:rPr>
              <w:t xml:space="preserve"> and 6.11.4</w:t>
            </w:r>
            <w:r w:rsidRPr="001216A7">
              <w:rPr>
                <w:lang w:val="x-none" w:eastAsia="zh-CN"/>
              </w:rPr>
              <w:t xml:space="preserve"> and as described for step 8 in clause 6.1.1</w:t>
            </w:r>
            <w:r>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1B4F2FB" w14:textId="77777777" w:rsidR="00B81331" w:rsidRDefault="00B81331" w:rsidP="00B81331">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sidRPr="00442CE6">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sidRPr="00442CE6">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Default="00B81331" w:rsidP="00B81331">
            <w:pPr>
              <w:pStyle w:val="EX"/>
              <w:rPr>
                <w:b/>
              </w:rPr>
            </w:pPr>
          </w:p>
          <w:p w14:paraId="021FDF04" w14:textId="77777777" w:rsidR="00B81331" w:rsidRDefault="00B81331" w:rsidP="00B81331">
            <w:pPr>
              <w:pStyle w:val="EX"/>
            </w:pPr>
            <w:r w:rsidRPr="001216A7">
              <w:rPr>
                <w:b/>
              </w:rPr>
              <w:t>Precondition:</w:t>
            </w:r>
            <w:r w:rsidRPr="001216A7">
              <w:tab/>
              <w:t>A LCS Correlation identifier and the AMF identity have been passed to the LMF by the serving AMF.</w:t>
            </w:r>
            <w:r>
              <w:t xml:space="preserve"> In the case of PRU, </w:t>
            </w:r>
            <w:r w:rsidRPr="00C53C62">
              <w:rPr>
                <w:highlight w:val="yellow"/>
              </w:rPr>
              <w:t>LCS Correlation identifier is generated by LMF</w:t>
            </w:r>
            <w:r>
              <w:t xml:space="preserve"> and provided to AMF during PRU Registration Accept message.</w:t>
            </w:r>
          </w:p>
          <w:p w14:paraId="0C9D683F" w14:textId="77777777" w:rsidR="00B81331" w:rsidRDefault="00B81331" w:rsidP="00B81331">
            <w:pPr>
              <w:rPr>
                <w:b/>
                <w:bCs/>
                <w:u w:val="single"/>
              </w:rPr>
            </w:pPr>
          </w:p>
        </w:tc>
      </w:tr>
    </w:tbl>
    <w:p w14:paraId="015701DF" w14:textId="77777777" w:rsidR="00B81331" w:rsidRPr="009F04C6" w:rsidRDefault="00B81331" w:rsidP="00B81331">
      <w:pPr>
        <w:rPr>
          <w:b/>
          <w:bCs/>
          <w:u w:val="single"/>
        </w:rPr>
      </w:pPr>
    </w:p>
    <w:p w14:paraId="70FEE850" w14:textId="41B6E323" w:rsidR="00B81331" w:rsidRDefault="00B81331" w:rsidP="00B81331">
      <w:pPr>
        <w:pStyle w:val="EX"/>
        <w:ind w:left="0" w:firstLine="0"/>
        <w:rPr>
          <w:b/>
          <w:bCs/>
          <w:u w:val="single"/>
        </w:rPr>
      </w:pPr>
      <w:r>
        <w:rPr>
          <w:b/>
          <w:bCs/>
          <w:u w:val="single"/>
        </w:rPr>
        <w:t>As described in</w:t>
      </w:r>
      <w:r w:rsidRPr="0034430F">
        <w:rPr>
          <w:b/>
          <w:bCs/>
          <w:u w:val="single"/>
        </w:rPr>
        <w:t xml:space="preserve"> TS29.171:</w:t>
      </w:r>
    </w:p>
    <w:tbl>
      <w:tblPr>
        <w:tblStyle w:val="af1"/>
        <w:tblW w:w="0" w:type="auto"/>
        <w:tblLook w:val="04A0" w:firstRow="1" w:lastRow="0" w:firstColumn="1" w:lastColumn="0" w:noHBand="0" w:noVBand="1"/>
      </w:tblPr>
      <w:tblGrid>
        <w:gridCol w:w="9350"/>
      </w:tblGrid>
      <w:tr w:rsidR="00B81331" w14:paraId="142FA33E" w14:textId="77777777" w:rsidTr="00B81331">
        <w:tc>
          <w:tcPr>
            <w:tcW w:w="9350" w:type="dxa"/>
          </w:tcPr>
          <w:p w14:paraId="74861E2D" w14:textId="77777777" w:rsidR="00B81331" w:rsidRDefault="00B81331" w:rsidP="00B81331">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Default="00B81331" w:rsidP="00B81331">
            <w:pPr>
              <w:pStyle w:val="EX"/>
              <w:ind w:left="0" w:firstLine="0"/>
              <w:rPr>
                <w:b/>
                <w:bCs/>
                <w:u w:val="single"/>
              </w:rPr>
            </w:pPr>
          </w:p>
        </w:tc>
      </w:tr>
    </w:tbl>
    <w:p w14:paraId="20349194" w14:textId="58409B1C" w:rsidR="00B81331" w:rsidRDefault="00B81331" w:rsidP="00B81331">
      <w:pPr>
        <w:pStyle w:val="EX"/>
        <w:ind w:left="0" w:firstLine="0"/>
        <w:rPr>
          <w:b/>
          <w:bCs/>
          <w:u w:val="single"/>
        </w:rPr>
      </w:pPr>
    </w:p>
    <w:p w14:paraId="2A16B42C" w14:textId="5105D926" w:rsidR="00B81331" w:rsidRPr="00EB5C4C" w:rsidRDefault="00B81331" w:rsidP="00B81331">
      <w:pPr>
        <w:pStyle w:val="EX"/>
        <w:ind w:left="0" w:firstLine="0"/>
      </w:pPr>
      <w:r w:rsidRPr="00176850">
        <w:t>Based on above descriptions, Rapporteur has following observations:</w:t>
      </w:r>
    </w:p>
    <w:p w14:paraId="440AD1A1" w14:textId="77777777" w:rsidR="00B81331" w:rsidRDefault="00B81331" w:rsidP="00B81331">
      <w:pPr>
        <w:rPr>
          <w:b/>
          <w:bCs/>
          <w:lang w:val="en-GB"/>
        </w:rPr>
      </w:pPr>
      <w:r w:rsidRPr="00C53C62">
        <w:rPr>
          <w:b/>
          <w:bCs/>
          <w:lang w:val="en-GB"/>
        </w:rPr>
        <w:t xml:space="preserve">Observation 1: </w:t>
      </w:r>
      <w:r w:rsidRPr="00176850">
        <w:rPr>
          <w:lang w:val="en-GB"/>
        </w:rPr>
        <w:t>Correlation identifier is used by the AMF to identify the correct LMF for a particular UE during a positioning session, i.e. routing purpose;</w:t>
      </w:r>
    </w:p>
    <w:p w14:paraId="6E18D890" w14:textId="4F13668B" w:rsidR="00B81331" w:rsidRPr="00C53C62" w:rsidRDefault="00B81331" w:rsidP="00B81331">
      <w:pPr>
        <w:rPr>
          <w:b/>
          <w:bCs/>
          <w:lang w:val="en-GB"/>
        </w:rPr>
      </w:pPr>
      <w:r w:rsidRPr="00C53C62">
        <w:rPr>
          <w:b/>
          <w:bCs/>
          <w:lang w:val="en-GB"/>
        </w:rPr>
        <w:t xml:space="preserve">Observation </w:t>
      </w:r>
      <w:r>
        <w:rPr>
          <w:b/>
          <w:bCs/>
          <w:lang w:val="en-GB"/>
        </w:rPr>
        <w:t>2</w:t>
      </w:r>
      <w:r w:rsidRPr="00C53C62">
        <w:rPr>
          <w:b/>
          <w:bCs/>
          <w:lang w:val="en-GB"/>
        </w:rPr>
        <w:t xml:space="preserve">: </w:t>
      </w:r>
      <w:r w:rsidRPr="00176850">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4A390CAA" w14:textId="718B4C79" w:rsidR="00B81331" w:rsidRPr="00C53C62" w:rsidRDefault="00B81331" w:rsidP="00B81331">
      <w:pPr>
        <w:rPr>
          <w:b/>
          <w:bCs/>
          <w:lang w:val="en-GB"/>
        </w:rPr>
      </w:pPr>
      <w:r w:rsidRPr="00C53C62">
        <w:rPr>
          <w:b/>
          <w:bCs/>
          <w:lang w:val="en-GB"/>
        </w:rPr>
        <w:t xml:space="preserve">Observation </w:t>
      </w:r>
      <w:r>
        <w:rPr>
          <w:b/>
          <w:bCs/>
          <w:lang w:val="en-GB"/>
        </w:rPr>
        <w:t>3</w:t>
      </w:r>
      <w:r w:rsidRPr="00C53C62">
        <w:rPr>
          <w:b/>
          <w:bCs/>
          <w:lang w:val="en-GB"/>
        </w:rPr>
        <w:t xml:space="preserve">: </w:t>
      </w:r>
      <w:r w:rsidRPr="00176850">
        <w:rPr>
          <w:lang w:val="en-GB"/>
        </w:rPr>
        <w:t xml:space="preserve">Correlation identifier is assigned by the AMF and forwarded to the LMF except PRU and </w:t>
      </w:r>
      <w:r w:rsidR="00CF1E9B" w:rsidRPr="00CF1E9B">
        <w:rPr>
          <w:lang w:val="en-GB"/>
        </w:rPr>
        <w:t>MT-LR for periodic, triggered Location Events</w:t>
      </w:r>
      <w:r w:rsidRPr="00176850">
        <w:rPr>
          <w:lang w:val="en-GB"/>
        </w:rPr>
        <w:t>, i.e. it is unrelated to MO-LR, MT-LR or NI-LR;</w:t>
      </w:r>
    </w:p>
    <w:p w14:paraId="09A7B572" w14:textId="77777777" w:rsidR="00B81331" w:rsidRPr="00C53C62" w:rsidRDefault="00B81331" w:rsidP="00B81331">
      <w:pPr>
        <w:rPr>
          <w:b/>
          <w:bCs/>
          <w:lang w:val="en-GB"/>
        </w:rPr>
      </w:pPr>
      <w:r w:rsidRPr="00C53C62">
        <w:rPr>
          <w:b/>
          <w:bCs/>
          <w:lang w:val="en-GB"/>
        </w:rPr>
        <w:t xml:space="preserve">Observation </w:t>
      </w:r>
      <w:r>
        <w:rPr>
          <w:b/>
          <w:bCs/>
          <w:lang w:val="en-GB"/>
        </w:rPr>
        <w:t>4</w:t>
      </w:r>
      <w:r w:rsidRPr="00C53C62">
        <w:rPr>
          <w:b/>
          <w:bCs/>
          <w:lang w:val="en-GB"/>
        </w:rPr>
        <w:t xml:space="preserve">: </w:t>
      </w:r>
      <w:r w:rsidRPr="00176850">
        <w:rPr>
          <w:lang w:val="en-GB"/>
        </w:rPr>
        <w:t>The serving AMF forwards the Routing identifier equal to the LCS Correlation identifier to UE using a DL NAS TRANSPORT message.</w:t>
      </w:r>
    </w:p>
    <w:p w14:paraId="01E8882C" w14:textId="77777777" w:rsidR="00B81331" w:rsidRPr="00C53C62" w:rsidRDefault="00B81331" w:rsidP="00B81331">
      <w:pPr>
        <w:rPr>
          <w:b/>
          <w:bCs/>
          <w:lang w:val="en-GB"/>
        </w:rPr>
      </w:pPr>
      <w:r w:rsidRPr="00C53C62">
        <w:rPr>
          <w:b/>
          <w:bCs/>
          <w:lang w:val="en-GB"/>
        </w:rPr>
        <w:t xml:space="preserve">Observation </w:t>
      </w:r>
      <w:r>
        <w:rPr>
          <w:b/>
          <w:bCs/>
          <w:lang w:val="en-GB"/>
        </w:rPr>
        <w:t>5</w:t>
      </w:r>
      <w:r w:rsidRPr="00C53C62">
        <w:rPr>
          <w:b/>
          <w:bCs/>
          <w:lang w:val="en-GB"/>
        </w:rPr>
        <w:t xml:space="preserve">: </w:t>
      </w:r>
      <w:r w:rsidRPr="00176850">
        <w:rPr>
          <w:lang w:val="en-GB"/>
        </w:rPr>
        <w:t>The serving AMF forwards the LPP message to the LMF indicated by the Routing identifier received from UE and includes a LCS Correlation identifier equal to the Routing identifier.</w:t>
      </w:r>
    </w:p>
    <w:p w14:paraId="3BD0969D" w14:textId="77777777" w:rsidR="00176850" w:rsidRDefault="00176850" w:rsidP="00B81331"/>
    <w:p w14:paraId="50BCA479" w14:textId="771A0221" w:rsidR="00B81331" w:rsidRDefault="00B81331" w:rsidP="00B81331">
      <w:r>
        <w:t xml:space="preserve">In summary, from core-network perspective, the purposes of session ID for </w:t>
      </w:r>
      <w:proofErr w:type="spellStart"/>
      <w:r>
        <w:t>Uu</w:t>
      </w:r>
      <w:proofErr w:type="spellEnd"/>
      <w:r>
        <w:t xml:space="preserve"> based positioning are:</w:t>
      </w:r>
    </w:p>
    <w:p w14:paraId="6FFEA167" w14:textId="77777777" w:rsidR="00B81331" w:rsidRDefault="00B81331" w:rsidP="00B81331">
      <w:r w:rsidRPr="00232B53">
        <w:rPr>
          <w:b/>
          <w:bCs/>
        </w:rPr>
        <w:t>Purpose 1</w:t>
      </w:r>
      <w:r>
        <w:t xml:space="preserve">: </w:t>
      </w:r>
      <w:r w:rsidRPr="00232B53">
        <w:t>Correlation identifier is used by the AMF to identify the correct LMF for a particular UE during a positioning session, i.e. routing purpose;</w:t>
      </w:r>
    </w:p>
    <w:p w14:paraId="1682EF65" w14:textId="72488829" w:rsidR="00B81331" w:rsidRDefault="00B81331" w:rsidP="004E0C74">
      <w:pPr>
        <w:jc w:val="both"/>
      </w:pPr>
      <w:r w:rsidRPr="00232B53">
        <w:rPr>
          <w:b/>
          <w:bCs/>
        </w:rPr>
        <w:lastRenderedPageBreak/>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230F1C64" w14:textId="77777777" w:rsidR="0093228D" w:rsidRDefault="0093228D" w:rsidP="0093228D">
      <w:r w:rsidRPr="00232B53">
        <w:rPr>
          <w:b/>
          <w:bCs/>
        </w:rPr>
        <w:t xml:space="preserve">Purpose </w:t>
      </w:r>
      <w:r>
        <w:rPr>
          <w:b/>
          <w:bCs/>
        </w:rPr>
        <w:t>x</w:t>
      </w:r>
      <w:r>
        <w:t>:?</w:t>
      </w:r>
    </w:p>
    <w:p w14:paraId="639C7472" w14:textId="77777777" w:rsidR="00176850" w:rsidRDefault="00176850" w:rsidP="00B81331"/>
    <w:p w14:paraId="32FA25B1" w14:textId="7A841749" w:rsidR="00B81331" w:rsidRPr="00176850" w:rsidRDefault="00B81331" w:rsidP="00B81331">
      <w:pPr>
        <w:jc w:val="both"/>
        <w:rPr>
          <w:b/>
          <w:bCs/>
          <w:u w:val="single"/>
        </w:rPr>
      </w:pPr>
      <w:r w:rsidRPr="00176850">
        <w:rPr>
          <w:b/>
          <w:bCs/>
          <w:u w:val="single"/>
        </w:rPr>
        <w:t xml:space="preserve">Question </w:t>
      </w:r>
      <w:r w:rsidR="009D09E5">
        <w:rPr>
          <w:b/>
          <w:bCs/>
          <w:u w:val="single"/>
        </w:rPr>
        <w:t>3.1-</w:t>
      </w:r>
      <w:r w:rsidRPr="00176850">
        <w:rPr>
          <w:b/>
          <w:bCs/>
          <w:u w:val="single"/>
        </w:rPr>
        <w:t xml:space="preserve">1: </w:t>
      </w:r>
      <w:r w:rsidR="00AE3AC6">
        <w:rPr>
          <w:b/>
          <w:bCs/>
          <w:u w:val="single"/>
        </w:rPr>
        <w:t>F</w:t>
      </w:r>
      <w:r w:rsidR="00AE3AC6" w:rsidRPr="00176850">
        <w:rPr>
          <w:b/>
          <w:bCs/>
          <w:u w:val="single"/>
        </w:rPr>
        <w:t xml:space="preserve">or </w:t>
      </w:r>
      <w:proofErr w:type="spellStart"/>
      <w:r w:rsidR="00AE3AC6" w:rsidRPr="00176850">
        <w:rPr>
          <w:b/>
          <w:bCs/>
          <w:u w:val="single"/>
        </w:rPr>
        <w:t>Uu</w:t>
      </w:r>
      <w:proofErr w:type="spellEnd"/>
      <w:r w:rsidR="00AE3AC6" w:rsidRPr="00176850">
        <w:rPr>
          <w:b/>
          <w:bCs/>
          <w:u w:val="single"/>
        </w:rPr>
        <w:t xml:space="preserve"> based positioning (from core-network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C01436B" w14:textId="365517EF" w:rsidR="00EF0595" w:rsidRPr="00B81331" w:rsidRDefault="00EF0595" w:rsidP="004A42AF">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B81331" w14:paraId="37B64EC6" w14:textId="77777777" w:rsidTr="00AE2664">
        <w:tc>
          <w:tcPr>
            <w:tcW w:w="1529" w:type="dxa"/>
          </w:tcPr>
          <w:p w14:paraId="1B41D2D4" w14:textId="77777777" w:rsidR="00B81331" w:rsidRPr="006162F7" w:rsidRDefault="00B81331" w:rsidP="006162F7">
            <w:pPr>
              <w:jc w:val="both"/>
              <w:rPr>
                <w:b/>
                <w:bCs/>
              </w:rPr>
            </w:pPr>
            <w:r w:rsidRPr="006162F7">
              <w:rPr>
                <w:b/>
                <w:bCs/>
              </w:rPr>
              <w:t>Company</w:t>
            </w:r>
          </w:p>
        </w:tc>
        <w:tc>
          <w:tcPr>
            <w:tcW w:w="1301" w:type="dxa"/>
          </w:tcPr>
          <w:p w14:paraId="6FE2DDC1" w14:textId="77777777" w:rsidR="00B81331" w:rsidRPr="006162F7" w:rsidRDefault="00B81331" w:rsidP="006162F7">
            <w:pPr>
              <w:jc w:val="both"/>
              <w:rPr>
                <w:b/>
                <w:bCs/>
              </w:rPr>
            </w:pPr>
            <w:r w:rsidRPr="006162F7">
              <w:rPr>
                <w:b/>
                <w:bCs/>
              </w:rPr>
              <w:t>Purpose 1</w:t>
            </w:r>
          </w:p>
          <w:p w14:paraId="50ABC7C4" w14:textId="77777777" w:rsidR="00B81331" w:rsidRPr="006162F7" w:rsidRDefault="00B81331" w:rsidP="006162F7">
            <w:pPr>
              <w:jc w:val="both"/>
              <w:rPr>
                <w:b/>
                <w:bCs/>
              </w:rPr>
            </w:pPr>
            <w:r w:rsidRPr="006162F7">
              <w:rPr>
                <w:b/>
                <w:bCs/>
              </w:rPr>
              <w:t>Purpose 2</w:t>
            </w:r>
          </w:p>
          <w:p w14:paraId="4741C5F0" w14:textId="46AB747D" w:rsidR="00B81331" w:rsidRPr="006162F7" w:rsidRDefault="00B81331" w:rsidP="006162F7">
            <w:pPr>
              <w:jc w:val="both"/>
              <w:rPr>
                <w:b/>
                <w:bCs/>
              </w:rPr>
            </w:pPr>
            <w:r w:rsidRPr="006162F7">
              <w:rPr>
                <w:b/>
                <w:bCs/>
              </w:rPr>
              <w:t>Others?</w:t>
            </w:r>
          </w:p>
        </w:tc>
        <w:tc>
          <w:tcPr>
            <w:tcW w:w="6525" w:type="dxa"/>
          </w:tcPr>
          <w:p w14:paraId="4153677F" w14:textId="08985931" w:rsidR="00B81331" w:rsidRPr="006162F7" w:rsidRDefault="00B81331" w:rsidP="006162F7">
            <w:pPr>
              <w:jc w:val="both"/>
              <w:rPr>
                <w:b/>
                <w:bCs/>
              </w:rPr>
            </w:pPr>
            <w:r w:rsidRPr="006162F7">
              <w:rPr>
                <w:b/>
                <w:bCs/>
              </w:rPr>
              <w:t>Remark</w:t>
            </w:r>
          </w:p>
        </w:tc>
      </w:tr>
      <w:tr w:rsidR="00B81331" w14:paraId="2075EDA8" w14:textId="77777777" w:rsidTr="00AE2664">
        <w:tc>
          <w:tcPr>
            <w:tcW w:w="1529" w:type="dxa"/>
          </w:tcPr>
          <w:p w14:paraId="67F8E163" w14:textId="357CEAB6" w:rsidR="00B81331" w:rsidRDefault="004D5FAE" w:rsidP="00AE2664">
            <w:r>
              <w:t>Qualcomm</w:t>
            </w:r>
          </w:p>
        </w:tc>
        <w:tc>
          <w:tcPr>
            <w:tcW w:w="1301" w:type="dxa"/>
          </w:tcPr>
          <w:p w14:paraId="51EB7C8A" w14:textId="64823EEB" w:rsidR="00B81331" w:rsidRDefault="00665A5B" w:rsidP="00AE2664">
            <w:r>
              <w:t>All of these</w:t>
            </w:r>
          </w:p>
        </w:tc>
        <w:tc>
          <w:tcPr>
            <w:tcW w:w="6525" w:type="dxa"/>
          </w:tcPr>
          <w:p w14:paraId="550BE431" w14:textId="3F84CA3A" w:rsidR="00B809FC" w:rsidRDefault="00E631E6" w:rsidP="00AE2664">
            <w:r>
              <w:t>T</w:t>
            </w:r>
            <w:r w:rsidR="003816AD">
              <w:t xml:space="preserve">he Correlation ID </w:t>
            </w:r>
            <w:r w:rsidR="00AC41B6">
              <w:t>identifies the location session between AMF and LMF</w:t>
            </w:r>
            <w:r w:rsidR="00597048">
              <w:t xml:space="preserve"> (the </w:t>
            </w:r>
            <w:r w:rsidR="00597048" w:rsidRPr="00480D1A">
              <w:t>messages exchanged between AMF and LMF for location services for the UE</w:t>
            </w:r>
            <w:r w:rsidR="00597048">
              <w:t>)</w:t>
            </w:r>
            <w:r w:rsidR="00BA441B">
              <w:t xml:space="preserve">. </w:t>
            </w:r>
          </w:p>
          <w:p w14:paraId="36B648DC" w14:textId="69E36A95" w:rsidR="003816AD" w:rsidRDefault="00B27B5F" w:rsidP="00AE2664">
            <w:r>
              <w:t xml:space="preserve">An </w:t>
            </w:r>
            <w:r w:rsidR="002B051A" w:rsidRPr="002B051A">
              <w:t xml:space="preserve">AMF may have a location session with </w:t>
            </w:r>
            <w:r>
              <w:t xml:space="preserve">an </w:t>
            </w:r>
            <w:r w:rsidR="002B051A" w:rsidRPr="002B051A">
              <w:t>LMF and maintains state information for this location session.</w:t>
            </w:r>
            <w:r>
              <w:t xml:space="preserve"> </w:t>
            </w:r>
            <w:r w:rsidR="002D28EA">
              <w:t xml:space="preserve">For an immediate location request, the AMF assigns </w:t>
            </w:r>
            <w:r w:rsidR="005E7C23">
              <w:t xml:space="preserve">a correlation ID that is used to identify messages exchanged between </w:t>
            </w:r>
            <w:r w:rsidR="00F716B0">
              <w:t>AMF and LMF for this location session.</w:t>
            </w:r>
          </w:p>
          <w:p w14:paraId="51336E13" w14:textId="2968CEF6" w:rsidR="00C660B7" w:rsidRDefault="00E30F11" w:rsidP="000A61C6">
            <w:r>
              <w:t xml:space="preserve">The </w:t>
            </w:r>
            <w:r w:rsidR="00285F50" w:rsidRPr="00285F50">
              <w:t xml:space="preserve">LMF and UE may exchange LPP messages via AMF during the location session. However, </w:t>
            </w:r>
            <w:r w:rsidR="00285F50">
              <w:t xml:space="preserve">the </w:t>
            </w:r>
            <w:r w:rsidR="00285F50" w:rsidRPr="00285F50">
              <w:t xml:space="preserve">AMF </w:t>
            </w:r>
            <w:r w:rsidR="00285F50">
              <w:t>does</w:t>
            </w:r>
            <w:r w:rsidR="00285F50" w:rsidRPr="00285F50">
              <w:t xml:space="preserve"> not </w:t>
            </w:r>
            <w:r w:rsidR="002864F6">
              <w:t>need to maintain</w:t>
            </w:r>
            <w:r w:rsidR="00285F50" w:rsidRPr="00285F50">
              <w:t xml:space="preserve"> state information for communication with the UE.</w:t>
            </w:r>
            <w:r w:rsidR="00480D1A">
              <w:t xml:space="preserve"> The AMF</w:t>
            </w:r>
            <w:r w:rsidR="00480D1A" w:rsidRPr="00480D1A">
              <w:t xml:space="preserve"> assigns a routing ID</w:t>
            </w:r>
            <w:r w:rsidR="00673197">
              <w:t xml:space="preserve"> (</w:t>
            </w:r>
            <w:r w:rsidR="00050849">
              <w:t xml:space="preserve">also referred to as session ID) </w:t>
            </w:r>
            <w:r w:rsidR="00050849" w:rsidRPr="00480D1A">
              <w:t>that</w:t>
            </w:r>
            <w:r w:rsidR="00480D1A" w:rsidRPr="00480D1A">
              <w:t xml:space="preserve"> </w:t>
            </w:r>
            <w:r w:rsidR="00480D1A">
              <w:t>is</w:t>
            </w:r>
            <w:r w:rsidR="00480D1A" w:rsidRPr="00480D1A">
              <w:t xml:space="preserve">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t xml:space="preserve"> </w:t>
            </w:r>
          </w:p>
          <w:p w14:paraId="1F2E7CCF" w14:textId="77777777" w:rsidR="00336AEB" w:rsidRDefault="00B54396" w:rsidP="00B54396">
            <w:r>
              <w:t>The AMF is able to associate each NAS message received from the UE with the location session between the AMF and the LMF based on the routing ID included in the NAS message by the UE.</w:t>
            </w:r>
          </w:p>
          <w:p w14:paraId="52159159" w14:textId="705D7064" w:rsidR="00665A5B" w:rsidRDefault="00665A5B" w:rsidP="00B54396">
            <w:r>
              <w:t>This enables the Correlation ID (or Routing identifier) to identify an LPP session between an LMF and UE even though not included at the LPP level.</w:t>
            </w:r>
          </w:p>
        </w:tc>
      </w:tr>
      <w:tr w:rsidR="00FD4A69" w14:paraId="1A43A8CD" w14:textId="77777777" w:rsidTr="00AE2664">
        <w:tc>
          <w:tcPr>
            <w:tcW w:w="1529" w:type="dxa"/>
          </w:tcPr>
          <w:p w14:paraId="672B1634" w14:textId="01285EB9" w:rsidR="00FD4A69" w:rsidRDefault="00FD4A69" w:rsidP="00FD4A69">
            <w:r>
              <w:rPr>
                <w:rFonts w:hint="eastAsia"/>
                <w:lang w:eastAsia="zh-CN"/>
              </w:rPr>
              <w:t>O</w:t>
            </w:r>
            <w:r>
              <w:rPr>
                <w:lang w:eastAsia="zh-CN"/>
              </w:rPr>
              <w:t>PPO</w:t>
            </w:r>
          </w:p>
        </w:tc>
        <w:tc>
          <w:tcPr>
            <w:tcW w:w="1301" w:type="dxa"/>
          </w:tcPr>
          <w:p w14:paraId="7AFFB05D" w14:textId="53183CAD" w:rsidR="00FD4A69" w:rsidRDefault="00FD4A69" w:rsidP="00FD4A69">
            <w:r>
              <w:rPr>
                <w:lang w:eastAsia="zh-CN"/>
              </w:rPr>
              <w:t xml:space="preserve">At least </w:t>
            </w:r>
            <w:r>
              <w:rPr>
                <w:rFonts w:hint="eastAsia"/>
                <w:lang w:eastAsia="zh-CN"/>
              </w:rPr>
              <w:t>P</w:t>
            </w:r>
            <w:r>
              <w:rPr>
                <w:lang w:eastAsia="zh-CN"/>
              </w:rPr>
              <w:t>urpose 1 is found</w:t>
            </w:r>
          </w:p>
        </w:tc>
        <w:tc>
          <w:tcPr>
            <w:tcW w:w="6525" w:type="dxa"/>
          </w:tcPr>
          <w:p w14:paraId="3E1DDA12" w14:textId="1F4065BA" w:rsidR="00FD4A69" w:rsidRDefault="00FD4A69" w:rsidP="00FD4A69">
            <w:r>
              <w:rPr>
                <w:lang w:eastAsia="zh-CN"/>
              </w:rPr>
              <w:t>The proof of Purpose 1: (TS 23.273) t</w:t>
            </w:r>
            <w:r w:rsidRPr="00AA33B6">
              <w:rPr>
                <w:lang w:eastAsia="zh-CN"/>
              </w:rPr>
              <w: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E2664" w14:paraId="72E9789E" w14:textId="77777777" w:rsidTr="00AE2664">
        <w:tc>
          <w:tcPr>
            <w:tcW w:w="1529" w:type="dxa"/>
          </w:tcPr>
          <w:p w14:paraId="30AF8628" w14:textId="77777777" w:rsidR="00AE2664" w:rsidRDefault="00AE2664" w:rsidP="00AE2664"/>
        </w:tc>
        <w:tc>
          <w:tcPr>
            <w:tcW w:w="1301" w:type="dxa"/>
          </w:tcPr>
          <w:p w14:paraId="58BA8386" w14:textId="77777777" w:rsidR="00AE2664" w:rsidRPr="006162F7" w:rsidRDefault="00AE2664" w:rsidP="00AE2664"/>
        </w:tc>
        <w:tc>
          <w:tcPr>
            <w:tcW w:w="6525" w:type="dxa"/>
          </w:tcPr>
          <w:p w14:paraId="0654811A" w14:textId="77777777" w:rsidR="00AE2664" w:rsidRPr="006162F7" w:rsidRDefault="00AE2664" w:rsidP="00AE2664"/>
        </w:tc>
      </w:tr>
      <w:tr w:rsidR="00AE2664" w14:paraId="7E0ABC6D" w14:textId="77777777" w:rsidTr="00AE2664">
        <w:tc>
          <w:tcPr>
            <w:tcW w:w="1529" w:type="dxa"/>
          </w:tcPr>
          <w:p w14:paraId="01C52BC1" w14:textId="77777777" w:rsidR="00AE2664" w:rsidRDefault="00AE2664" w:rsidP="00AE2664"/>
        </w:tc>
        <w:tc>
          <w:tcPr>
            <w:tcW w:w="1301" w:type="dxa"/>
          </w:tcPr>
          <w:p w14:paraId="042C4363" w14:textId="77777777" w:rsidR="00AE2664" w:rsidRPr="006162F7" w:rsidRDefault="00AE2664" w:rsidP="00AE2664"/>
        </w:tc>
        <w:tc>
          <w:tcPr>
            <w:tcW w:w="6525" w:type="dxa"/>
          </w:tcPr>
          <w:p w14:paraId="3121F041" w14:textId="77777777" w:rsidR="00AE2664" w:rsidRPr="006162F7" w:rsidRDefault="00AE2664" w:rsidP="00AE2664"/>
        </w:tc>
      </w:tr>
    </w:tbl>
    <w:p w14:paraId="3826BCA6" w14:textId="77777777" w:rsidR="00B81331" w:rsidRDefault="00B81331" w:rsidP="00B81331"/>
    <w:p w14:paraId="412006AB" w14:textId="28B3EBF7" w:rsidR="00B81331" w:rsidRDefault="00176850" w:rsidP="00B81331">
      <w:pPr>
        <w:rPr>
          <w:rFonts w:eastAsia="MS Mincho"/>
          <w:b/>
          <w:bCs/>
          <w:u w:val="single"/>
        </w:rPr>
      </w:pPr>
      <w:r>
        <w:rPr>
          <w:rFonts w:eastAsia="MS Mincho"/>
          <w:b/>
          <w:bCs/>
          <w:u w:val="single"/>
        </w:rPr>
        <w:lastRenderedPageBreak/>
        <w:t>As described in</w:t>
      </w:r>
      <w:r w:rsidR="00B81331" w:rsidRPr="007F5FEB">
        <w:rPr>
          <w:rFonts w:eastAsia="MS Mincho"/>
          <w:b/>
          <w:bCs/>
          <w:u w:val="single"/>
        </w:rPr>
        <w:t xml:space="preserve"> TS 37.355:</w:t>
      </w:r>
    </w:p>
    <w:tbl>
      <w:tblPr>
        <w:tblStyle w:val="af1"/>
        <w:tblW w:w="0" w:type="auto"/>
        <w:tblLook w:val="04A0" w:firstRow="1" w:lastRow="0" w:firstColumn="1" w:lastColumn="0" w:noHBand="0" w:noVBand="1"/>
      </w:tblPr>
      <w:tblGrid>
        <w:gridCol w:w="9350"/>
      </w:tblGrid>
      <w:tr w:rsidR="00176850" w14:paraId="25369E41" w14:textId="77777777" w:rsidTr="00176850">
        <w:tc>
          <w:tcPr>
            <w:tcW w:w="9350" w:type="dxa"/>
          </w:tcPr>
          <w:p w14:paraId="3B61FD27" w14:textId="77777777" w:rsidR="00176850" w:rsidRDefault="00176850" w:rsidP="00176850">
            <w:r w:rsidRPr="00E813AF">
              <w:rPr>
                <w:rFonts w:eastAsia="MS Mincho"/>
              </w:rPr>
              <w:t>Multiple LPP sessions can be used between the same endpoints to support multiple different location requests (as required by TS 23.271 [3]).</w:t>
            </w:r>
          </w:p>
          <w:p w14:paraId="39399D55" w14:textId="77777777" w:rsidR="00176850" w:rsidRDefault="00176850" w:rsidP="00176850">
            <w:pPr>
              <w:pStyle w:val="af4"/>
              <w:numPr>
                <w:ilvl w:val="0"/>
                <w:numId w:val="22"/>
              </w:numPr>
            </w:pPr>
            <w:r>
              <w:t xml:space="preserve"> Reliable transmission </w:t>
            </w:r>
          </w:p>
          <w:p w14:paraId="72558963" w14:textId="77777777" w:rsidR="00176850" w:rsidRDefault="00176850" w:rsidP="00176850">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56848E0E" w14:textId="77777777" w:rsidR="00176850" w:rsidRPr="00CA596A" w:rsidRDefault="00176850" w:rsidP="00176850">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Default="00176850" w:rsidP="00176850">
            <w:pPr>
              <w:pStyle w:val="af4"/>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6473BDC5" w14:textId="77777777" w:rsidR="00176850" w:rsidRDefault="00176850" w:rsidP="00176850">
            <w:pPr>
              <w:pStyle w:val="af4"/>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Default="00176850" w:rsidP="00176850">
            <w:pPr>
              <w:pStyle w:val="af4"/>
              <w:numPr>
                <w:ilvl w:val="0"/>
                <w:numId w:val="22"/>
              </w:numPr>
            </w:pPr>
            <w:r w:rsidRPr="00055EE4">
              <w:t>Periodic Assistance Data Transfer</w:t>
            </w:r>
          </w:p>
          <w:p w14:paraId="17F2103B" w14:textId="77777777" w:rsidR="00176850" w:rsidRPr="00055EE4" w:rsidRDefault="00176850" w:rsidP="00176850">
            <w:pPr>
              <w:pStyle w:val="af4"/>
              <w:numPr>
                <w:ilvl w:val="1"/>
                <w:numId w:val="22"/>
              </w:numPr>
            </w:pPr>
            <w:proofErr w:type="spellStart"/>
            <w:r w:rsidRPr="00E813AF">
              <w:rPr>
                <w:i/>
              </w:rPr>
              <w:t>periodicSessionID</w:t>
            </w:r>
            <w:proofErr w:type="spellEnd"/>
          </w:p>
          <w:p w14:paraId="3C657330" w14:textId="6A38DD82" w:rsidR="00176850" w:rsidRPr="00176850" w:rsidRDefault="00176850" w:rsidP="00176850">
            <w:pPr>
              <w:pStyle w:val="af4"/>
              <w:numPr>
                <w:ilvl w:val="0"/>
                <w:numId w:val="22"/>
              </w:numPr>
            </w:pPr>
            <w:r>
              <w:rPr>
                <w:iCs/>
              </w:rPr>
              <w:t>Error Detection</w:t>
            </w:r>
          </w:p>
          <w:p w14:paraId="2296A4A9" w14:textId="765C35CB" w:rsidR="00176850" w:rsidRPr="00055EE4" w:rsidRDefault="00176850" w:rsidP="00176850">
            <w:pPr>
              <w:pStyle w:val="af4"/>
              <w:numPr>
                <w:ilvl w:val="1"/>
                <w:numId w:val="22"/>
              </w:numPr>
            </w:pPr>
            <w:r w:rsidRPr="00176850">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6D926B98" w14:textId="77777777" w:rsidR="00176850" w:rsidRDefault="00176850" w:rsidP="00B81331">
            <w:pPr>
              <w:rPr>
                <w:rFonts w:eastAsia="MS Mincho"/>
                <w:b/>
                <w:bCs/>
                <w:u w:val="single"/>
              </w:rPr>
            </w:pPr>
          </w:p>
        </w:tc>
      </w:tr>
    </w:tbl>
    <w:p w14:paraId="19701AEE" w14:textId="77777777" w:rsidR="00176850" w:rsidRPr="007F5FEB" w:rsidRDefault="00176850" w:rsidP="00B81331">
      <w:pPr>
        <w:rPr>
          <w:rFonts w:eastAsia="MS Mincho"/>
          <w:b/>
          <w:bCs/>
          <w:u w:val="single"/>
        </w:rPr>
      </w:pPr>
    </w:p>
    <w:p w14:paraId="0E9F9D2A" w14:textId="69BB2984" w:rsidR="006162F7" w:rsidRDefault="006162F7" w:rsidP="006162F7">
      <w:r>
        <w:t xml:space="preserve">In summary, from LPP </w:t>
      </w:r>
      <w:r w:rsidR="009D09E5">
        <w:t xml:space="preserve">management </w:t>
      </w:r>
      <w:r>
        <w:t xml:space="preserve">perspective, the purposes of session ID for </w:t>
      </w:r>
      <w:proofErr w:type="spellStart"/>
      <w:r>
        <w:t>Uu</w:t>
      </w:r>
      <w:proofErr w:type="spellEnd"/>
      <w:r>
        <w:t xml:space="preserve"> based positioning are:</w:t>
      </w:r>
    </w:p>
    <w:p w14:paraId="1C5D1500" w14:textId="62834509" w:rsidR="006162F7" w:rsidRDefault="006162F7" w:rsidP="006162F7">
      <w:r w:rsidRPr="00232B53">
        <w:rPr>
          <w:b/>
          <w:bCs/>
        </w:rPr>
        <w:t xml:space="preserve">Purpose </w:t>
      </w:r>
      <w:r w:rsidR="009D09E5">
        <w:rPr>
          <w:b/>
          <w:bCs/>
        </w:rPr>
        <w:t>3</w:t>
      </w:r>
      <w:r>
        <w:t>: session ID is used to identify a session since reliable transmission is handled per positioning session</w:t>
      </w:r>
      <w:r w:rsidRPr="00232B53">
        <w:t>;</w:t>
      </w:r>
    </w:p>
    <w:p w14:paraId="3A4E8ADD" w14:textId="4CA1EBBE" w:rsidR="006162F7" w:rsidRDefault="006162F7" w:rsidP="006162F7">
      <w:r w:rsidRPr="00232B53">
        <w:rPr>
          <w:b/>
          <w:bCs/>
        </w:rPr>
        <w:t xml:space="preserve">Purpose </w:t>
      </w:r>
      <w:r w:rsidR="009D09E5">
        <w:rPr>
          <w:b/>
          <w:bCs/>
        </w:rPr>
        <w:t>4</w:t>
      </w:r>
      <w:r>
        <w:t>: session ID is used to identify a session since error detection is handled per positioning session</w:t>
      </w:r>
      <w:r w:rsidRPr="00232B53">
        <w:t>;</w:t>
      </w:r>
    </w:p>
    <w:p w14:paraId="350DBAA5" w14:textId="280B454B" w:rsidR="006162F7" w:rsidRDefault="006162F7" w:rsidP="006162F7">
      <w:r w:rsidRPr="00232B53">
        <w:rPr>
          <w:b/>
          <w:bCs/>
        </w:rPr>
        <w:t xml:space="preserve">Purpose </w:t>
      </w:r>
      <w:r w:rsidR="009D09E5">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132E6521" w14:textId="50C59F66" w:rsidR="0093228D" w:rsidRDefault="0093228D" w:rsidP="006162F7">
      <w:r w:rsidRPr="00232B53">
        <w:rPr>
          <w:b/>
          <w:bCs/>
        </w:rPr>
        <w:t xml:space="preserve">Purpose </w:t>
      </w:r>
      <w:r>
        <w:rPr>
          <w:b/>
          <w:bCs/>
        </w:rPr>
        <w:t>x</w:t>
      </w:r>
      <w:r>
        <w:t>:?</w:t>
      </w:r>
    </w:p>
    <w:p w14:paraId="384619F2" w14:textId="387E3219" w:rsidR="006162F7" w:rsidRPr="00176850" w:rsidRDefault="006162F7" w:rsidP="006162F7">
      <w:pPr>
        <w:jc w:val="both"/>
        <w:rPr>
          <w:b/>
          <w:bCs/>
          <w:u w:val="single"/>
        </w:rPr>
      </w:pPr>
      <w:r w:rsidRPr="00176850">
        <w:rPr>
          <w:b/>
          <w:bCs/>
          <w:u w:val="single"/>
        </w:rPr>
        <w:t xml:space="preserve">Question </w:t>
      </w:r>
      <w:r w:rsidR="009D09E5">
        <w:rPr>
          <w:b/>
          <w:bCs/>
          <w:u w:val="single"/>
        </w:rPr>
        <w:t>3.1-</w:t>
      </w:r>
      <w:r>
        <w:rPr>
          <w:b/>
          <w:bCs/>
          <w:u w:val="single"/>
        </w:rPr>
        <w:t>2</w:t>
      </w:r>
      <w:r w:rsidRPr="00176850">
        <w:rPr>
          <w:b/>
          <w:bCs/>
          <w:u w:val="single"/>
        </w:rPr>
        <w:t xml:space="preserve">: </w:t>
      </w:r>
      <w:r w:rsidR="00AE3AC6">
        <w:rPr>
          <w:b/>
          <w:bCs/>
          <w:u w:val="single"/>
        </w:rPr>
        <w:t>F</w:t>
      </w:r>
      <w:r w:rsidR="00AE3AC6" w:rsidRPr="00176850">
        <w:rPr>
          <w:b/>
          <w:bCs/>
          <w:u w:val="single"/>
        </w:rPr>
        <w:t xml:space="preserve">or </w:t>
      </w:r>
      <w:proofErr w:type="spellStart"/>
      <w:r w:rsidR="00AE3AC6" w:rsidRPr="009E13EF">
        <w:rPr>
          <w:b/>
          <w:bCs/>
          <w:u w:val="single"/>
        </w:rPr>
        <w:t>Uu</w:t>
      </w:r>
      <w:proofErr w:type="spellEnd"/>
      <w:r w:rsidR="00AE3AC6" w:rsidRPr="009E13EF">
        <w:rPr>
          <w:b/>
          <w:bCs/>
          <w:u w:val="single"/>
        </w:rPr>
        <w:t xml:space="preserve"> based positioning (from LPP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D80A940" w14:textId="4D43A770" w:rsidR="006162F7" w:rsidRPr="00B81331" w:rsidRDefault="006162F7" w:rsidP="009B6038">
      <w:pPr>
        <w:rPr>
          <w:b/>
          <w:bCs/>
        </w:rPr>
      </w:pPr>
    </w:p>
    <w:tbl>
      <w:tblPr>
        <w:tblStyle w:val="af1"/>
        <w:tblW w:w="9355" w:type="dxa"/>
        <w:tblLook w:val="04A0" w:firstRow="1" w:lastRow="0" w:firstColumn="1" w:lastColumn="0" w:noHBand="0" w:noVBand="1"/>
      </w:tblPr>
      <w:tblGrid>
        <w:gridCol w:w="1529"/>
        <w:gridCol w:w="1301"/>
        <w:gridCol w:w="6525"/>
      </w:tblGrid>
      <w:tr w:rsidR="006162F7" w14:paraId="0ED80E48" w14:textId="77777777" w:rsidTr="00AE2664">
        <w:tc>
          <w:tcPr>
            <w:tcW w:w="1529" w:type="dxa"/>
          </w:tcPr>
          <w:p w14:paraId="6BE9CF1E" w14:textId="77777777" w:rsidR="006162F7" w:rsidRPr="006162F7" w:rsidRDefault="006162F7" w:rsidP="006162F7">
            <w:pPr>
              <w:jc w:val="both"/>
              <w:rPr>
                <w:b/>
                <w:bCs/>
              </w:rPr>
            </w:pPr>
            <w:r w:rsidRPr="006162F7">
              <w:rPr>
                <w:b/>
                <w:bCs/>
              </w:rPr>
              <w:t>Company</w:t>
            </w:r>
          </w:p>
        </w:tc>
        <w:tc>
          <w:tcPr>
            <w:tcW w:w="1301" w:type="dxa"/>
          </w:tcPr>
          <w:p w14:paraId="03BBAE0F" w14:textId="402D91E5" w:rsidR="006162F7" w:rsidRPr="006162F7" w:rsidRDefault="006162F7" w:rsidP="006162F7">
            <w:pPr>
              <w:jc w:val="both"/>
              <w:rPr>
                <w:b/>
                <w:bCs/>
              </w:rPr>
            </w:pPr>
            <w:r w:rsidRPr="006162F7">
              <w:rPr>
                <w:b/>
                <w:bCs/>
              </w:rPr>
              <w:t xml:space="preserve">Purpose </w:t>
            </w:r>
            <w:r w:rsidR="009D09E5">
              <w:rPr>
                <w:b/>
                <w:bCs/>
              </w:rPr>
              <w:t>3</w:t>
            </w:r>
          </w:p>
          <w:p w14:paraId="5211282D" w14:textId="7A673D82" w:rsidR="006162F7" w:rsidRPr="006162F7" w:rsidRDefault="006162F7" w:rsidP="006162F7">
            <w:pPr>
              <w:jc w:val="both"/>
              <w:rPr>
                <w:b/>
                <w:bCs/>
              </w:rPr>
            </w:pPr>
            <w:r w:rsidRPr="006162F7">
              <w:rPr>
                <w:b/>
                <w:bCs/>
              </w:rPr>
              <w:t xml:space="preserve">Purpose </w:t>
            </w:r>
            <w:r w:rsidR="009D09E5">
              <w:rPr>
                <w:b/>
                <w:bCs/>
              </w:rPr>
              <w:t>4</w:t>
            </w:r>
          </w:p>
          <w:p w14:paraId="062672D3" w14:textId="3FDC1D92" w:rsidR="006162F7" w:rsidRPr="006162F7" w:rsidRDefault="006162F7" w:rsidP="006162F7">
            <w:pPr>
              <w:jc w:val="both"/>
              <w:rPr>
                <w:b/>
                <w:bCs/>
              </w:rPr>
            </w:pPr>
            <w:r w:rsidRPr="006162F7">
              <w:rPr>
                <w:b/>
                <w:bCs/>
              </w:rPr>
              <w:t xml:space="preserve">Purpose </w:t>
            </w:r>
            <w:r w:rsidR="009D09E5">
              <w:rPr>
                <w:b/>
                <w:bCs/>
              </w:rPr>
              <w:t>5</w:t>
            </w:r>
          </w:p>
          <w:p w14:paraId="773F1F0F" w14:textId="77777777" w:rsidR="006162F7" w:rsidRPr="006162F7" w:rsidRDefault="006162F7" w:rsidP="006162F7">
            <w:pPr>
              <w:jc w:val="both"/>
              <w:rPr>
                <w:b/>
                <w:bCs/>
              </w:rPr>
            </w:pPr>
            <w:r w:rsidRPr="006162F7">
              <w:rPr>
                <w:b/>
                <w:bCs/>
              </w:rPr>
              <w:lastRenderedPageBreak/>
              <w:t>Others?</w:t>
            </w:r>
          </w:p>
        </w:tc>
        <w:tc>
          <w:tcPr>
            <w:tcW w:w="6525" w:type="dxa"/>
          </w:tcPr>
          <w:p w14:paraId="4B97850D" w14:textId="77777777" w:rsidR="006162F7" w:rsidRPr="006162F7" w:rsidRDefault="006162F7" w:rsidP="006162F7">
            <w:pPr>
              <w:jc w:val="both"/>
              <w:rPr>
                <w:b/>
                <w:bCs/>
              </w:rPr>
            </w:pPr>
            <w:r w:rsidRPr="006162F7">
              <w:rPr>
                <w:b/>
                <w:bCs/>
              </w:rPr>
              <w:lastRenderedPageBreak/>
              <w:t>Remark</w:t>
            </w:r>
          </w:p>
        </w:tc>
      </w:tr>
      <w:tr w:rsidR="006162F7" w14:paraId="647DC1FC" w14:textId="77777777" w:rsidTr="00AE2664">
        <w:tc>
          <w:tcPr>
            <w:tcW w:w="1529" w:type="dxa"/>
          </w:tcPr>
          <w:p w14:paraId="11A8895F" w14:textId="1BD55955" w:rsidR="006162F7" w:rsidRDefault="005C1F5F" w:rsidP="00AE2664">
            <w:r>
              <w:t>Qualcomm</w:t>
            </w:r>
          </w:p>
        </w:tc>
        <w:tc>
          <w:tcPr>
            <w:tcW w:w="1301" w:type="dxa"/>
          </w:tcPr>
          <w:p w14:paraId="09AAB13F" w14:textId="3B24FEBE" w:rsidR="006162F7" w:rsidRDefault="00F71157" w:rsidP="00AE2664">
            <w:r>
              <w:t>None</w:t>
            </w:r>
          </w:p>
        </w:tc>
        <w:tc>
          <w:tcPr>
            <w:tcW w:w="6525" w:type="dxa"/>
          </w:tcPr>
          <w:p w14:paraId="745E660C" w14:textId="4A394AC0" w:rsidR="00EB34BF" w:rsidRDefault="006303EB" w:rsidP="00AE2664">
            <w:r w:rsidRPr="009E13EF">
              <w:t>The question is not com</w:t>
            </w:r>
            <w:r w:rsidR="00660C09" w:rsidRPr="009E13EF">
              <w:t>p</w:t>
            </w:r>
            <w:r w:rsidRPr="009E13EF">
              <w:t xml:space="preserve">letely </w:t>
            </w:r>
            <w:r w:rsidR="008E06BB" w:rsidRPr="009E13EF">
              <w:t>clear,</w:t>
            </w:r>
            <w:r w:rsidRPr="009E13EF">
              <w:t xml:space="preserve"> but we assu</w:t>
            </w:r>
            <w:r w:rsidR="00660C09" w:rsidRPr="009E13EF">
              <w:t>m</w:t>
            </w:r>
            <w:r w:rsidRPr="009E13EF">
              <w:t xml:space="preserve">e it refers to LPP </w:t>
            </w:r>
            <w:proofErr w:type="spellStart"/>
            <w:r w:rsidRPr="009E13EF">
              <w:t>Uu</w:t>
            </w:r>
            <w:proofErr w:type="spellEnd"/>
            <w:r w:rsidRPr="009E13EF">
              <w:t xml:space="preserve"> positioning</w:t>
            </w:r>
            <w:r w:rsidR="008E06BB">
              <w:t xml:space="preserve"> </w:t>
            </w:r>
            <w:r w:rsidR="00F247B2" w:rsidRPr="009E13EF">
              <w:t>as state</w:t>
            </w:r>
            <w:r w:rsidR="00660C09" w:rsidRPr="009E13EF">
              <w:t>d</w:t>
            </w:r>
            <w:r w:rsidR="00F247B2" w:rsidRPr="009E13EF">
              <w:t>. In that case, a</w:t>
            </w:r>
            <w:r w:rsidR="005C1F5F" w:rsidRPr="009E13EF">
              <w:t>s c</w:t>
            </w:r>
            <w:r w:rsidR="005C1F5F">
              <w:t>ommented in our response to Question</w:t>
            </w:r>
            <w:r w:rsidR="005C1F5F" w:rsidRPr="005C1F5F">
              <w:t xml:space="preserve"> 3.1-1</w:t>
            </w:r>
            <w:r w:rsidR="005C1F5F">
              <w:t xml:space="preserve">, the </w:t>
            </w:r>
            <w:r w:rsidR="00F71157">
              <w:t xml:space="preserve">Correlation ID and </w:t>
            </w:r>
            <w:r w:rsidR="00FB058F">
              <w:t>R</w:t>
            </w:r>
            <w:r w:rsidR="005C1F5F">
              <w:t xml:space="preserve">outing ID </w:t>
            </w:r>
            <w:r w:rsidR="00F71157">
              <w:t>enable an LPP session between a UE and LMF to be identif</w:t>
            </w:r>
            <w:r w:rsidR="00530364">
              <w:t>i</w:t>
            </w:r>
            <w:r w:rsidR="00F71157">
              <w:t xml:space="preserve">ed by the LMF and UE. A new session ID in LPP is </w:t>
            </w:r>
            <w:r w:rsidR="00530364">
              <w:t xml:space="preserve">thus </w:t>
            </w:r>
            <w:r w:rsidR="00F71157">
              <w:t>not needed.</w:t>
            </w:r>
          </w:p>
        </w:tc>
      </w:tr>
      <w:tr w:rsidR="006162F7" w14:paraId="6D3C0D6E" w14:textId="77777777" w:rsidTr="00AE2664">
        <w:tc>
          <w:tcPr>
            <w:tcW w:w="1529" w:type="dxa"/>
          </w:tcPr>
          <w:p w14:paraId="4787C27A" w14:textId="3D041D78" w:rsidR="006162F7" w:rsidRDefault="001424CF" w:rsidP="00AE2664">
            <w:pPr>
              <w:rPr>
                <w:lang w:eastAsia="zh-CN"/>
              </w:rPr>
            </w:pPr>
            <w:r>
              <w:rPr>
                <w:rFonts w:hint="eastAsia"/>
                <w:lang w:eastAsia="zh-CN"/>
              </w:rPr>
              <w:t>O</w:t>
            </w:r>
            <w:r>
              <w:rPr>
                <w:lang w:eastAsia="zh-CN"/>
              </w:rPr>
              <w:t>PPO</w:t>
            </w:r>
          </w:p>
        </w:tc>
        <w:tc>
          <w:tcPr>
            <w:tcW w:w="1301" w:type="dxa"/>
          </w:tcPr>
          <w:p w14:paraId="3E3CABAC" w14:textId="0086C522" w:rsidR="006162F7" w:rsidRDefault="00BA28D5" w:rsidP="00AE2664">
            <w:r>
              <w:rPr>
                <w:rFonts w:hint="eastAsia"/>
                <w:lang w:eastAsia="zh-CN"/>
              </w:rPr>
              <w:t>a</w:t>
            </w:r>
            <w:r>
              <w:rPr>
                <w:lang w:eastAsia="zh-CN"/>
              </w:rPr>
              <w:t>ll</w:t>
            </w:r>
          </w:p>
        </w:tc>
        <w:tc>
          <w:tcPr>
            <w:tcW w:w="6525" w:type="dxa"/>
          </w:tcPr>
          <w:p w14:paraId="3892A7CC" w14:textId="3DD5524F" w:rsidR="006162F7" w:rsidRDefault="00FD4A69" w:rsidP="00AE2664">
            <w:pPr>
              <w:rPr>
                <w:lang w:eastAsia="zh-CN"/>
              </w:rPr>
            </w:pPr>
            <w:r>
              <w:rPr>
                <w:lang w:eastAsia="zh-CN"/>
              </w:rPr>
              <w:t>As clearly stated in the TS 37.355, all the mentioned functionalities are handled per positioning session. W</w:t>
            </w:r>
            <w:r w:rsidR="00BA28D5">
              <w:rPr>
                <w:lang w:eastAsia="zh-CN"/>
              </w:rPr>
              <w:t xml:space="preserve">e think the explicit session ID is not needed to be introduced to the LPP protocol. In the current implementation, the </w:t>
            </w:r>
            <w:r w:rsidR="00BA28D5" w:rsidRPr="00480D1A">
              <w:t>routing ID</w:t>
            </w:r>
            <w:r w:rsidR="00BA28D5">
              <w:t xml:space="preserve"> included in the NAS message serves as the session ID.</w:t>
            </w:r>
          </w:p>
        </w:tc>
      </w:tr>
      <w:tr w:rsidR="006162F7" w14:paraId="3FFA621D" w14:textId="77777777" w:rsidTr="00AE2664">
        <w:tc>
          <w:tcPr>
            <w:tcW w:w="1529" w:type="dxa"/>
          </w:tcPr>
          <w:p w14:paraId="33DC2A60" w14:textId="77777777" w:rsidR="006162F7" w:rsidRDefault="006162F7" w:rsidP="00AE2664"/>
        </w:tc>
        <w:tc>
          <w:tcPr>
            <w:tcW w:w="1301" w:type="dxa"/>
          </w:tcPr>
          <w:p w14:paraId="205270A1" w14:textId="77777777" w:rsidR="006162F7" w:rsidRPr="006162F7" w:rsidRDefault="006162F7" w:rsidP="00AE2664"/>
        </w:tc>
        <w:tc>
          <w:tcPr>
            <w:tcW w:w="6525" w:type="dxa"/>
          </w:tcPr>
          <w:p w14:paraId="15B79C78" w14:textId="77777777" w:rsidR="006162F7" w:rsidRPr="006162F7" w:rsidRDefault="006162F7" w:rsidP="00AE2664"/>
        </w:tc>
      </w:tr>
      <w:tr w:rsidR="006162F7" w14:paraId="20ABFB15" w14:textId="77777777" w:rsidTr="00AE2664">
        <w:tc>
          <w:tcPr>
            <w:tcW w:w="1529" w:type="dxa"/>
          </w:tcPr>
          <w:p w14:paraId="0392C70F" w14:textId="77777777" w:rsidR="006162F7" w:rsidRDefault="006162F7" w:rsidP="00AE2664"/>
        </w:tc>
        <w:tc>
          <w:tcPr>
            <w:tcW w:w="1301" w:type="dxa"/>
          </w:tcPr>
          <w:p w14:paraId="30EB39BB" w14:textId="77777777" w:rsidR="006162F7" w:rsidRPr="006162F7" w:rsidRDefault="006162F7" w:rsidP="00AE2664"/>
        </w:tc>
        <w:tc>
          <w:tcPr>
            <w:tcW w:w="6525" w:type="dxa"/>
          </w:tcPr>
          <w:p w14:paraId="4B128603" w14:textId="77777777" w:rsidR="006162F7" w:rsidRPr="006162F7" w:rsidRDefault="006162F7" w:rsidP="00AE2664"/>
        </w:tc>
      </w:tr>
    </w:tbl>
    <w:p w14:paraId="529FAE76" w14:textId="77777777" w:rsidR="00713618" w:rsidRPr="00B81331" w:rsidRDefault="00713618" w:rsidP="002B40FA">
      <w:pPr>
        <w:rPr>
          <w:lang w:eastAsia="zh-CN"/>
        </w:rPr>
      </w:pPr>
    </w:p>
    <w:p w14:paraId="2E894CF5" w14:textId="77777777" w:rsidR="00974737" w:rsidRPr="002B40FA" w:rsidRDefault="00974737" w:rsidP="002B40FA">
      <w:pPr>
        <w:rPr>
          <w:lang w:val="en-GB" w:eastAsia="zh-CN"/>
        </w:rPr>
      </w:pPr>
    </w:p>
    <w:p w14:paraId="2CD4FF60" w14:textId="2B9FCF2D" w:rsidR="007D2D15" w:rsidRDefault="00460F64">
      <w:pPr>
        <w:pStyle w:val="2"/>
      </w:pPr>
      <w:r>
        <w:t xml:space="preserve">Session management for </w:t>
      </w:r>
      <w:proofErr w:type="spellStart"/>
      <w:r>
        <w:t>Sidelink</w:t>
      </w:r>
      <w:proofErr w:type="spellEnd"/>
      <w:r>
        <w:t xml:space="preserve"> positioning</w:t>
      </w:r>
    </w:p>
    <w:p w14:paraId="66D0BCFB" w14:textId="33ABC074" w:rsidR="00460F64" w:rsidRDefault="00460F64" w:rsidP="00460F64">
      <w:pPr>
        <w:pStyle w:val="3"/>
        <w:numPr>
          <w:ilvl w:val="0"/>
          <w:numId w:val="0"/>
        </w:numPr>
      </w:pPr>
      <w:bookmarkStart w:id="7" w:name="_Toc20150335"/>
      <w:bookmarkStart w:id="8" w:name="_Toc25168574"/>
      <w:bookmarkStart w:id="9" w:name="_Toc27592993"/>
      <w:bookmarkStart w:id="10" w:name="_Toc34147862"/>
      <w:bookmarkStart w:id="11" w:name="_Toc36463246"/>
      <w:bookmarkStart w:id="12" w:name="_Toc43215086"/>
      <w:bookmarkStart w:id="13" w:name="_Toc45032334"/>
      <w:bookmarkStart w:id="14" w:name="_Toc49849823"/>
      <w:bookmarkStart w:id="15" w:name="_Toc51873337"/>
      <w:bookmarkStart w:id="16" w:name="_Toc56517465"/>
      <w:bookmarkStart w:id="17" w:name="_Toc58594366"/>
      <w:bookmarkStart w:id="18" w:name="_Toc67685876"/>
      <w:bookmarkStart w:id="19" w:name="_Toc74993697"/>
      <w:bookmarkStart w:id="20" w:name="_Toc82716285"/>
      <w:bookmarkStart w:id="21" w:name="_Toc88818572"/>
      <w:bookmarkStart w:id="22" w:name="_Toc90650494"/>
      <w:bookmarkStart w:id="23" w:name="_Toc98506165"/>
      <w:bookmarkStart w:id="24" w:name="_Toc106639450"/>
      <w:bookmarkStart w:id="25" w:name="_Toc114778960"/>
      <w:bookmarkStart w:id="26" w:name="_Toc122096877"/>
      <w:bookmarkStart w:id="27" w:name="_Toc130844097"/>
      <w:bookmarkStart w:id="28" w:name="_Toc138411803"/>
      <w:r>
        <w:t>3.2.1</w:t>
      </w:r>
      <w:r>
        <w:tab/>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t>LMF involved case</w:t>
      </w:r>
    </w:p>
    <w:p w14:paraId="597B35ED" w14:textId="2ADB9AE5" w:rsidR="00460F64" w:rsidRDefault="00460F64" w:rsidP="00BA68BE">
      <w:pPr>
        <w:jc w:val="both"/>
      </w:pPr>
      <w:r>
        <w:t xml:space="preserve">RAN2 has agreed that </w:t>
      </w:r>
    </w:p>
    <w:p w14:paraId="0BB908A3"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6A46C7B7" w14:textId="77777777" w:rsidR="0093228D" w:rsidRDefault="0093228D" w:rsidP="00BA68BE">
      <w:pPr>
        <w:jc w:val="both"/>
        <w:rPr>
          <w:lang w:val="en-GB"/>
        </w:rPr>
      </w:pPr>
    </w:p>
    <w:p w14:paraId="45D20D12" w14:textId="62F4F423" w:rsidR="00460F64" w:rsidRDefault="007A48F1" w:rsidP="00BA68BE">
      <w:pPr>
        <w:jc w:val="both"/>
        <w:rPr>
          <w:lang w:val="en-GB"/>
        </w:rPr>
      </w:pPr>
      <w:r>
        <w:rPr>
          <w:lang w:val="en-GB"/>
        </w:rPr>
        <w:t>SA2 has agreed the procedure for SL-MO-LR in [3] and SL-MT-LR in [4</w:t>
      </w:r>
      <w:r w:rsidR="00251DA5">
        <w:rPr>
          <w:lang w:val="en-GB"/>
        </w:rPr>
        <w:t xml:space="preserve">], and has captured them in TS 23.273-i20, </w:t>
      </w:r>
      <w:r w:rsidR="00E12B5F">
        <w:rPr>
          <w:lang w:val="en-GB"/>
        </w:rPr>
        <w:t>as</w:t>
      </w:r>
    </w:p>
    <w:p w14:paraId="1E901D23" w14:textId="77777777" w:rsidR="00251DA5" w:rsidRDefault="00251DA5" w:rsidP="00251DA5">
      <w:pPr>
        <w:jc w:val="both"/>
        <w:rPr>
          <w:lang w:val="en-GB"/>
        </w:rPr>
      </w:pPr>
      <w:r w:rsidRPr="00251DA5">
        <w:rPr>
          <w:lang w:val="en-GB"/>
        </w:rPr>
        <w:t>6.20.1</w:t>
      </w:r>
      <w:r w:rsidRPr="00251DA5">
        <w:rPr>
          <w:lang w:val="en-GB"/>
        </w:rPr>
        <w:tab/>
        <w:t>Procedures of SL-MO-LR involving LMF</w:t>
      </w:r>
    </w:p>
    <w:p w14:paraId="2B956D55" w14:textId="77777777" w:rsidR="00251DA5" w:rsidRDefault="00251DA5" w:rsidP="00BA68BE">
      <w:pPr>
        <w:jc w:val="both"/>
        <w:rPr>
          <w:lang w:val="en-GB"/>
        </w:rPr>
      </w:pPr>
    </w:p>
    <w:tbl>
      <w:tblPr>
        <w:tblStyle w:val="af1"/>
        <w:tblW w:w="0" w:type="auto"/>
        <w:tblLook w:val="04A0" w:firstRow="1" w:lastRow="0" w:firstColumn="1" w:lastColumn="0" w:noHBand="0" w:noVBand="1"/>
      </w:tblPr>
      <w:tblGrid>
        <w:gridCol w:w="9350"/>
      </w:tblGrid>
      <w:tr w:rsidR="00E12B5F" w14:paraId="3468B8AF" w14:textId="77777777" w:rsidTr="00E12B5F">
        <w:tc>
          <w:tcPr>
            <w:tcW w:w="9350" w:type="dxa"/>
          </w:tcPr>
          <w:p w14:paraId="765162F3" w14:textId="2B4DFEA3" w:rsidR="00251DA5" w:rsidRDefault="00251DA5" w:rsidP="00251DA5">
            <w:pPr>
              <w:jc w:val="both"/>
              <w:rPr>
                <w:lang w:val="en-GB"/>
              </w:rPr>
            </w:pPr>
          </w:p>
          <w:p w14:paraId="6A2E7E84" w14:textId="049A6415" w:rsidR="00251DA5" w:rsidRPr="00251DA5" w:rsidRDefault="00251DA5" w:rsidP="00251DA5">
            <w:pPr>
              <w:jc w:val="both"/>
              <w:rPr>
                <w:lang w:val="en-GB"/>
              </w:rPr>
            </w:pPr>
            <w:r>
              <w:object w:dxaOrig="11560" w:dyaOrig="16940" w14:anchorId="14B87CDA">
                <v:shape id="_x0000_i1026" type="#_x0000_t75" style="width:453.5pt;height:664pt" o:ole="">
                  <v:imagedata r:id="rId14" o:title=""/>
                </v:shape>
                <o:OLEObject Type="Embed" ProgID="Visio.Drawing.15" ShapeID="_x0000_i1026" DrawAspect="Content" ObjectID="_1751878345" r:id="rId15"/>
              </w:object>
            </w:r>
          </w:p>
          <w:p w14:paraId="7031468A" w14:textId="2087E090" w:rsidR="00251DA5" w:rsidRPr="00251DA5" w:rsidRDefault="00251DA5" w:rsidP="00251DA5">
            <w:pPr>
              <w:jc w:val="both"/>
              <w:rPr>
                <w:color w:val="FF0000"/>
                <w:lang w:val="en-GB"/>
              </w:rPr>
            </w:pPr>
            <w:r w:rsidRPr="00251DA5">
              <w:rPr>
                <w:color w:val="FF0000"/>
                <w:lang w:val="en-GB"/>
              </w:rPr>
              <w:lastRenderedPageBreak/>
              <w:t>Omitted unrelated parts:</w:t>
            </w:r>
          </w:p>
          <w:p w14:paraId="49C562B6" w14:textId="2D6C08B5" w:rsidR="00E12B5F" w:rsidRDefault="00251DA5" w:rsidP="00251DA5">
            <w:pPr>
              <w:jc w:val="both"/>
              <w:rPr>
                <w:lang w:val="en-GB"/>
              </w:rPr>
            </w:pPr>
            <w:r w:rsidRPr="00251DA5">
              <w:rPr>
                <w:lang w:val="en-GB"/>
              </w:rPr>
              <w:t>9.</w:t>
            </w:r>
            <w:r w:rsidRPr="00251DA5">
              <w:rPr>
                <w:lang w:val="en-GB"/>
              </w:rPr>
              <w:tab/>
              <w:t xml:space="preserve">The serving AMF selects an LMF serving UE1 (e.g. an LMF that supports </w:t>
            </w:r>
            <w:proofErr w:type="spellStart"/>
            <w:r w:rsidRPr="00251DA5">
              <w:rPr>
                <w:lang w:val="en-GB"/>
              </w:rPr>
              <w:t>Sidelink</w:t>
            </w:r>
            <w:proofErr w:type="spellEnd"/>
            <w:r w:rsidRPr="00251DA5">
              <w:rPr>
                <w:lang w:val="en-GB"/>
              </w:rPr>
              <w:t xml:space="preserve"> positioning/ranging) and sends an </w:t>
            </w:r>
            <w:proofErr w:type="spellStart"/>
            <w:r w:rsidRPr="00251DA5">
              <w:rPr>
                <w:lang w:val="en-GB"/>
              </w:rPr>
              <w:t>Nlmf_Location_DetermineLocation</w:t>
            </w:r>
            <w:proofErr w:type="spellEnd"/>
            <w:r w:rsidRPr="00251DA5">
              <w:rPr>
                <w:lang w:val="en-GB"/>
              </w:rPr>
              <w:t xml:space="preserve"> service operation towards the LMF with the information from the SL-MO-LR Request. </w:t>
            </w:r>
            <w:r w:rsidRPr="00251DA5">
              <w:rPr>
                <w:highlight w:val="yellow"/>
                <w:lang w:val="en-GB"/>
              </w:rPr>
              <w:t>The service operation includes a LCS Correlation identifier</w:t>
            </w:r>
            <w:r w:rsidRPr="00251DA5">
              <w:rPr>
                <w:lang w:val="en-GB"/>
              </w:rPr>
              <w:t>.</w:t>
            </w:r>
          </w:p>
        </w:tc>
      </w:tr>
    </w:tbl>
    <w:p w14:paraId="47B96DA6" w14:textId="77777777" w:rsidR="00E12B5F" w:rsidRDefault="00E12B5F" w:rsidP="00BA68BE">
      <w:pPr>
        <w:jc w:val="both"/>
        <w:rPr>
          <w:lang w:val="en-GB"/>
        </w:rPr>
      </w:pPr>
    </w:p>
    <w:p w14:paraId="26564776" w14:textId="7D2B0AE8" w:rsidR="00251DA5" w:rsidRDefault="00251DA5" w:rsidP="00251DA5">
      <w:pPr>
        <w:jc w:val="both"/>
        <w:rPr>
          <w:lang w:val="en-GB"/>
        </w:rPr>
      </w:pPr>
      <w:r w:rsidRPr="00251DA5">
        <w:rPr>
          <w:lang w:val="en-GB"/>
        </w:rPr>
        <w:t>6.20.</w:t>
      </w:r>
      <w:r>
        <w:rPr>
          <w:lang w:val="en-GB"/>
        </w:rPr>
        <w:t>3</w:t>
      </w:r>
      <w:r w:rsidRPr="00251DA5">
        <w:rPr>
          <w:lang w:val="en-GB"/>
        </w:rPr>
        <w:tab/>
        <w:t>Procedures of SL-M</w:t>
      </w:r>
      <w:r>
        <w:rPr>
          <w:lang w:val="en-GB"/>
        </w:rPr>
        <w:t>T</w:t>
      </w:r>
      <w:r w:rsidRPr="00251DA5">
        <w:rPr>
          <w:lang w:val="en-GB"/>
        </w:rPr>
        <w:t>-LR involving LMF</w:t>
      </w:r>
    </w:p>
    <w:tbl>
      <w:tblPr>
        <w:tblStyle w:val="af1"/>
        <w:tblW w:w="0" w:type="auto"/>
        <w:tblLook w:val="04A0" w:firstRow="1" w:lastRow="0" w:firstColumn="1" w:lastColumn="0" w:noHBand="0" w:noVBand="1"/>
      </w:tblPr>
      <w:tblGrid>
        <w:gridCol w:w="9350"/>
      </w:tblGrid>
      <w:tr w:rsidR="00251DA5" w14:paraId="6A8AA473" w14:textId="77777777" w:rsidTr="00251DA5">
        <w:tc>
          <w:tcPr>
            <w:tcW w:w="9350" w:type="dxa"/>
          </w:tcPr>
          <w:p w14:paraId="347F5502" w14:textId="77777777" w:rsidR="00251DA5" w:rsidRDefault="00251DA5" w:rsidP="00BA68BE">
            <w:pPr>
              <w:jc w:val="both"/>
            </w:pPr>
            <w:r>
              <w:object w:dxaOrig="11730" w:dyaOrig="11610" w14:anchorId="2BBC0B34">
                <v:shape id="_x0000_i1027" type="#_x0000_t75" style="width:433pt;height:428.5pt" o:ole="">
                  <v:imagedata r:id="rId16" o:title=""/>
                </v:shape>
                <o:OLEObject Type="Embed" ProgID="Visio.Drawing.15" ShapeID="_x0000_i1027" DrawAspect="Content" ObjectID="_1751878346" r:id="rId17"/>
              </w:object>
            </w:r>
          </w:p>
          <w:p w14:paraId="61A52C4D" w14:textId="77777777" w:rsidR="00251DA5" w:rsidRPr="00251DA5" w:rsidRDefault="00251DA5" w:rsidP="00BA68BE">
            <w:pPr>
              <w:jc w:val="both"/>
              <w:rPr>
                <w:color w:val="FF0000"/>
              </w:rPr>
            </w:pPr>
            <w:r w:rsidRPr="00251DA5">
              <w:rPr>
                <w:color w:val="FF0000"/>
              </w:rPr>
              <w:t>Omitted unrelated part:</w:t>
            </w:r>
          </w:p>
          <w:p w14:paraId="31C427D7" w14:textId="77777777" w:rsidR="002B6C56" w:rsidRDefault="002B6C56" w:rsidP="002B6C56">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2B6C56">
              <w:rPr>
                <w:highlight w:val="yellow"/>
                <w:lang w:eastAsia="zh-CN"/>
              </w:rPr>
              <w:t>The service operation includes a LCS Correlation identifier.</w:t>
            </w:r>
          </w:p>
          <w:p w14:paraId="4D394017" w14:textId="77777777" w:rsidR="002B6C56" w:rsidRDefault="002B6C56" w:rsidP="002B6C5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sidRPr="002B6C56">
              <w:rPr>
                <w:highlight w:val="yellow"/>
                <w:lang w:eastAsia="zh-CN"/>
              </w:rPr>
              <w:t>the session ID parameter is set to the LCS Correlation identifier.</w:t>
            </w:r>
          </w:p>
          <w:p w14:paraId="2DE3A4D8" w14:textId="77777777" w:rsidR="002B6C56" w:rsidRDefault="002B6C56" w:rsidP="002B6C56">
            <w:pPr>
              <w:pStyle w:val="B1"/>
              <w:rPr>
                <w:lang w:eastAsia="zh-CN"/>
              </w:rPr>
            </w:pPr>
            <w:r>
              <w:rPr>
                <w:lang w:eastAsia="zh-CN"/>
              </w:rPr>
              <w:t>11.</w:t>
            </w:r>
            <w:r>
              <w:rPr>
                <w:lang w:eastAsia="zh-CN"/>
              </w:rPr>
              <w:tab/>
              <w:t xml:space="preserve">The serving AMF forwards the SL-MT-LR request and a </w:t>
            </w:r>
            <w:r w:rsidRPr="002B6C56">
              <w:rPr>
                <w:highlight w:val="yellow"/>
                <w:lang w:eastAsia="zh-CN"/>
              </w:rPr>
              <w:t>Routing identifier equal to the LCS Correlation identifier to UE1 using a DL NAS TRANSPORT message.</w:t>
            </w:r>
          </w:p>
          <w:p w14:paraId="6B10225D" w14:textId="77777777" w:rsidR="002B6C56" w:rsidRDefault="002B6C56" w:rsidP="002B6C56">
            <w:pPr>
              <w:pStyle w:val="B1"/>
              <w:rPr>
                <w:lang w:eastAsia="zh-CN"/>
              </w:rPr>
            </w:pPr>
            <w:r>
              <w:rPr>
                <w:lang w:eastAsia="zh-CN"/>
              </w:rPr>
              <w:t>14.</w:t>
            </w:r>
            <w:r>
              <w:rPr>
                <w:lang w:eastAsia="zh-CN"/>
              </w:rPr>
              <w:tab/>
              <w:t xml:space="preserve">UE1 returns a supplementary services SL-MT-LR response to the serving AMF in an UL NAS TRANSPORT message and </w:t>
            </w:r>
            <w:r w:rsidRPr="002B6C56">
              <w:rPr>
                <w:highlight w:val="yellow"/>
                <w:lang w:eastAsia="zh-CN"/>
              </w:rPr>
              <w:t>includes the Routing identifier received in step 11.</w:t>
            </w:r>
          </w:p>
          <w:p w14:paraId="47D5FC47" w14:textId="77777777" w:rsidR="002B6C56" w:rsidRDefault="002B6C56" w:rsidP="002B6C56">
            <w:pPr>
              <w:pStyle w:val="B1"/>
              <w:rPr>
                <w:lang w:eastAsia="zh-CN"/>
              </w:rPr>
            </w:pPr>
            <w:r>
              <w:rPr>
                <w:lang w:eastAsia="zh-CN"/>
              </w:rPr>
              <w:t>15.</w:t>
            </w:r>
            <w:r>
              <w:rPr>
                <w:lang w:eastAsia="zh-CN"/>
              </w:rPr>
              <w:tab/>
              <w:t xml:space="preserve">The serving AMF forwards the SL-MT-LR response to the LMF indicated by the </w:t>
            </w:r>
            <w:r w:rsidRPr="002B6C56">
              <w:rPr>
                <w:highlight w:val="yellow"/>
                <w:lang w:eastAsia="zh-CN"/>
              </w:rPr>
              <w:t>Routing identifier received at step 14 and includes a LCS Correlation identifier equal to the Routing identifier.</w:t>
            </w:r>
          </w:p>
          <w:p w14:paraId="375FA005" w14:textId="70755E07" w:rsidR="00251DA5" w:rsidRDefault="00251DA5" w:rsidP="00BA68BE">
            <w:pPr>
              <w:jc w:val="both"/>
              <w:rPr>
                <w:lang w:val="en-GB"/>
              </w:rPr>
            </w:pPr>
          </w:p>
        </w:tc>
      </w:tr>
    </w:tbl>
    <w:p w14:paraId="032C7A35" w14:textId="57D8447D" w:rsidR="00DA7DC2" w:rsidRDefault="00DA7DC2" w:rsidP="00BA68BE">
      <w:pPr>
        <w:jc w:val="both"/>
        <w:rPr>
          <w:lang w:val="en-GB"/>
        </w:rPr>
      </w:pPr>
    </w:p>
    <w:p w14:paraId="1EC85B89" w14:textId="0F05ED7E" w:rsidR="00CF1E9B" w:rsidRDefault="00CF1E9B" w:rsidP="00BA68BE">
      <w:pPr>
        <w:jc w:val="both"/>
        <w:rPr>
          <w:lang w:val="en-GB"/>
        </w:rPr>
      </w:pPr>
      <w:r w:rsidRPr="00CF1E9B">
        <w:rPr>
          <w:lang w:val="en-GB"/>
        </w:rPr>
        <w:t>6.20.4</w:t>
      </w:r>
      <w:r w:rsidRPr="00CF1E9B">
        <w:rPr>
          <w:lang w:val="en-GB"/>
        </w:rPr>
        <w:tab/>
        <w:t>Procedures of SL-MT-LR for periodic, triggered Location Events</w:t>
      </w:r>
    </w:p>
    <w:tbl>
      <w:tblPr>
        <w:tblStyle w:val="af1"/>
        <w:tblW w:w="0" w:type="auto"/>
        <w:tblLook w:val="04A0" w:firstRow="1" w:lastRow="0" w:firstColumn="1" w:lastColumn="0" w:noHBand="0" w:noVBand="1"/>
      </w:tblPr>
      <w:tblGrid>
        <w:gridCol w:w="9350"/>
      </w:tblGrid>
      <w:tr w:rsidR="00CF1E9B" w14:paraId="32856AD6" w14:textId="77777777" w:rsidTr="00CF1E9B">
        <w:tc>
          <w:tcPr>
            <w:tcW w:w="9350" w:type="dxa"/>
          </w:tcPr>
          <w:p w14:paraId="72756E36" w14:textId="77777777" w:rsidR="00CF1E9B" w:rsidRDefault="00CF1E9B" w:rsidP="00CF1E9B">
            <w:pPr>
              <w:pStyle w:val="B1"/>
              <w:rPr>
                <w:lang w:eastAsia="zh-CN"/>
              </w:rPr>
            </w:pPr>
          </w:p>
          <w:p w14:paraId="3C6A8ED8" w14:textId="77777777" w:rsidR="00CF1E9B" w:rsidRDefault="00CF1E9B" w:rsidP="00CF1E9B">
            <w:pPr>
              <w:pStyle w:val="B1"/>
              <w:rPr>
                <w:lang w:eastAsia="zh-CN"/>
              </w:rPr>
            </w:pPr>
            <w:r>
              <w:rPr>
                <w:lang w:eastAsia="zh-CN"/>
              </w:rPr>
              <w:t>11.</w:t>
            </w:r>
            <w:r>
              <w:rPr>
                <w:lang w:eastAsia="zh-CN"/>
              </w:rPr>
              <w:tab/>
              <w:t xml:space="preserve">The SL-MT-LR request from AMF is Periodic-Triggered, and the </w:t>
            </w:r>
            <w:r w:rsidRPr="00CF1E9B">
              <w:rPr>
                <w:highlight w:val="yellow"/>
                <w:lang w:eastAsia="zh-CN"/>
              </w:rPr>
              <w:t>Routing identifier is immediate Routing identifier.</w:t>
            </w:r>
          </w:p>
          <w:p w14:paraId="5EF6C9A9" w14:textId="77777777" w:rsidR="00CF1E9B" w:rsidRDefault="00CF1E9B" w:rsidP="00CF1E9B">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Default="00CF1E9B" w:rsidP="00CF1E9B">
            <w:pPr>
              <w:pStyle w:val="B1"/>
              <w:rPr>
                <w:lang w:eastAsia="zh-CN"/>
              </w:rPr>
            </w:pPr>
            <w:r>
              <w:rPr>
                <w:lang w:eastAsia="zh-CN"/>
              </w:rPr>
              <w:t>14.</w:t>
            </w:r>
            <w:r>
              <w:rPr>
                <w:lang w:eastAsia="zh-CN"/>
              </w:rPr>
              <w:tab/>
              <w:t xml:space="preserve">The SL-MT-LR response from UE1 is Periodic-Triggered, and </w:t>
            </w:r>
            <w:r w:rsidRPr="00CF1E9B">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Default="00CF1E9B" w:rsidP="00CF1E9B">
            <w:pPr>
              <w:pStyle w:val="B1"/>
              <w:rPr>
                <w:lang w:eastAsia="zh-CN"/>
              </w:rPr>
            </w:pPr>
            <w:r>
              <w:rPr>
                <w:lang w:eastAsia="zh-CN"/>
              </w:rPr>
              <w:t>15.</w:t>
            </w:r>
            <w:r>
              <w:rPr>
                <w:lang w:eastAsia="zh-CN"/>
              </w:rPr>
              <w:tab/>
              <w:t xml:space="preserve">The SL-MT-LR response forwarded by AMF is Periodic-Triggered, and </w:t>
            </w:r>
            <w:r w:rsidRPr="00CF1E9B">
              <w:rPr>
                <w:highlight w:val="yellow"/>
                <w:lang w:eastAsia="zh-CN"/>
              </w:rPr>
              <w:t>Routing identifier is immediate Routing identifier.</w:t>
            </w:r>
          </w:p>
          <w:p w14:paraId="18801F98" w14:textId="77777777" w:rsidR="00CF1E9B" w:rsidRDefault="00CF1E9B" w:rsidP="00CF1E9B">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sidRPr="00CF1E9B">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Default="00CF1E9B" w:rsidP="00CF1E9B">
            <w:pPr>
              <w:pStyle w:val="B1"/>
              <w:rPr>
                <w:lang w:eastAsia="zh-CN"/>
              </w:rPr>
            </w:pPr>
          </w:p>
          <w:p w14:paraId="24BD6D23" w14:textId="1E11F22C" w:rsidR="00CF1E9B" w:rsidRDefault="00CF1E9B" w:rsidP="00CF1E9B">
            <w:pPr>
              <w:pStyle w:val="B1"/>
              <w:rPr>
                <w:lang w:eastAsia="zh-CN"/>
              </w:rPr>
            </w:pPr>
            <w:r>
              <w:rPr>
                <w:lang w:eastAsia="zh-CN"/>
              </w:rPr>
              <w:t>25.</w:t>
            </w:r>
            <w:r>
              <w:rPr>
                <w:lang w:eastAsia="zh-CN"/>
              </w:rPr>
              <w:tab/>
              <w:t xml:space="preserve">The AMF forwards the event report to the LMF indicated by the </w:t>
            </w:r>
            <w:r w:rsidRPr="00CF1E9B">
              <w:rPr>
                <w:highlight w:val="yellow"/>
                <w:lang w:eastAsia="zh-CN"/>
              </w:rPr>
              <w:t>deferred Routing ID received at step 24 and includes a Correlation ID equal to the deferred Routing ID.</w:t>
            </w:r>
          </w:p>
          <w:p w14:paraId="1210A2B9" w14:textId="77777777" w:rsidR="00CF1E9B" w:rsidRDefault="00CF1E9B" w:rsidP="00CF1E9B">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CF1E9B">
              <w:rPr>
                <w:highlight w:val="yellow"/>
                <w:lang w:eastAsia="zh-CN"/>
              </w:rPr>
              <w:t xml:space="preserve">and a Correlation ID identifying the LMF. The acknowledgment may optionally include </w:t>
            </w:r>
            <w:r w:rsidRPr="00CF1E9B">
              <w:rPr>
                <w:color w:val="FF0000"/>
                <w:highlight w:val="yellow"/>
                <w:lang w:eastAsia="zh-CN"/>
              </w:rPr>
              <w:t xml:space="preserve">a new </w:t>
            </w:r>
            <w:r w:rsidRPr="00CF1E9B">
              <w:rPr>
                <w:highlight w:val="yellow"/>
                <w:lang w:eastAsia="zh-CN"/>
              </w:rPr>
              <w:t>deferred routing identifier indicating a new serving LMF or a default (any) LMF.</w:t>
            </w:r>
          </w:p>
          <w:p w14:paraId="233F3FDE" w14:textId="77777777" w:rsidR="00CF1E9B" w:rsidRDefault="00CF1E9B" w:rsidP="00CF1E9B">
            <w:pPr>
              <w:pStyle w:val="B1"/>
              <w:rPr>
                <w:lang w:eastAsia="zh-CN"/>
              </w:rPr>
            </w:pPr>
            <w:r>
              <w:rPr>
                <w:lang w:eastAsia="zh-CN"/>
              </w:rPr>
              <w:lastRenderedPageBreak/>
              <w:t>27.</w:t>
            </w:r>
            <w:r>
              <w:rPr>
                <w:lang w:eastAsia="zh-CN"/>
              </w:rPr>
              <w:tab/>
              <w:t xml:space="preserve">The serving AMF forwards the event report Ack and </w:t>
            </w:r>
            <w:r w:rsidRPr="00CF1E9B">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C81E504" w14:textId="77777777" w:rsidR="00CF1E9B" w:rsidRDefault="00CF1E9B" w:rsidP="00CF1E9B">
            <w:pPr>
              <w:pStyle w:val="NO"/>
              <w:rPr>
                <w:lang w:eastAsia="zh-CN"/>
              </w:rPr>
            </w:pPr>
            <w:r>
              <w:rPr>
                <w:lang w:eastAsia="zh-CN"/>
              </w:rPr>
              <w:t>NOTE 5:</w:t>
            </w:r>
            <w:r>
              <w:rPr>
                <w:lang w:eastAsia="zh-CN"/>
              </w:rPr>
              <w:tab/>
            </w:r>
            <w:r w:rsidRPr="00CF1E9B">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A65E815" w14:textId="77777777" w:rsidR="00CF1E9B" w:rsidRDefault="00CF1E9B" w:rsidP="00BA68BE">
            <w:pPr>
              <w:jc w:val="both"/>
              <w:rPr>
                <w:lang w:val="en-GB"/>
              </w:rPr>
            </w:pPr>
          </w:p>
        </w:tc>
      </w:tr>
    </w:tbl>
    <w:p w14:paraId="7174AF25" w14:textId="77777777" w:rsidR="00CF1E9B" w:rsidRDefault="00CF1E9B" w:rsidP="00BA68BE">
      <w:pPr>
        <w:jc w:val="both"/>
        <w:rPr>
          <w:lang w:val="en-GB"/>
        </w:rPr>
      </w:pPr>
    </w:p>
    <w:p w14:paraId="370678F1" w14:textId="61B7A85A" w:rsidR="002B6C56" w:rsidRDefault="002B6C56" w:rsidP="00BA68BE">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6384CCDB" w14:textId="49A32D0F" w:rsidR="002B6C56" w:rsidRDefault="002B6C56" w:rsidP="002B6C56">
      <w:pPr>
        <w:rPr>
          <w:lang w:val="en-GB"/>
        </w:rPr>
      </w:pPr>
      <w:r>
        <w:rPr>
          <w:b/>
          <w:bCs/>
          <w:lang w:val="en-GB"/>
        </w:rPr>
        <w:t>Handling</w:t>
      </w:r>
      <w:r w:rsidRPr="00C53C62">
        <w:rPr>
          <w:b/>
          <w:bCs/>
          <w:lang w:val="en-GB"/>
        </w:rPr>
        <w:t xml:space="preserve"> </w:t>
      </w:r>
      <w:r>
        <w:rPr>
          <w:b/>
          <w:bCs/>
          <w:lang w:val="en-GB"/>
        </w:rPr>
        <w:t>1</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r w:rsidR="00CF1E9B">
        <w:rPr>
          <w:lang w:val="en-GB"/>
        </w:rPr>
        <w:t xml:space="preserve">, except </w:t>
      </w:r>
      <w:r w:rsidR="00CF1E9B" w:rsidRPr="00CF1E9B">
        <w:rPr>
          <w:lang w:val="en-GB"/>
        </w:rPr>
        <w:t>SL-MT-LR for periodic, triggered Location Events</w:t>
      </w:r>
      <w:r w:rsidR="00CF1E9B">
        <w:rPr>
          <w:lang w:val="en-GB"/>
        </w:rPr>
        <w:t xml:space="preserve"> (the LMF may include a new correlation identifier in order to change a new LMF).</w:t>
      </w:r>
    </w:p>
    <w:p w14:paraId="019C3AF7" w14:textId="0CBFB064" w:rsidR="00CF1E9B" w:rsidRPr="00C53C62" w:rsidRDefault="00CF1E9B" w:rsidP="002B6C56">
      <w:pPr>
        <w:rPr>
          <w:b/>
          <w:bCs/>
          <w:lang w:val="en-GB"/>
        </w:rPr>
      </w:pPr>
      <w:r>
        <w:rPr>
          <w:b/>
          <w:bCs/>
          <w:lang w:val="en-GB"/>
        </w:rPr>
        <w:t>Handling</w:t>
      </w:r>
      <w:r w:rsidRPr="00C53C62">
        <w:rPr>
          <w:b/>
          <w:bCs/>
          <w:lang w:val="en-GB"/>
        </w:rPr>
        <w:t xml:space="preserve"> </w:t>
      </w:r>
      <w:r>
        <w:rPr>
          <w:b/>
          <w:bCs/>
          <w:lang w:val="en-GB"/>
        </w:rPr>
        <w:t>2</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p>
    <w:p w14:paraId="78B3E298" w14:textId="032AD9FB"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3</w:t>
      </w:r>
      <w:r w:rsidRPr="00C53C62">
        <w:rPr>
          <w:b/>
          <w:bCs/>
          <w:lang w:val="en-GB"/>
        </w:rPr>
        <w:t xml:space="preserve">: </w:t>
      </w:r>
      <w:r w:rsidRPr="00176850">
        <w:rPr>
          <w:lang w:val="en-GB"/>
        </w:rPr>
        <w:t>The serving AMF forwards the Routing identifier equal to the LCS Correlation identifier to UE using a DL NAS TRANSPORT message.</w:t>
      </w:r>
    </w:p>
    <w:p w14:paraId="2808D6C8" w14:textId="7C87FAA6"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4</w:t>
      </w:r>
      <w:r w:rsidRPr="00C53C62">
        <w:rPr>
          <w:b/>
          <w:bCs/>
          <w:lang w:val="en-GB"/>
        </w:rPr>
        <w:t xml:space="preserve">: </w:t>
      </w:r>
      <w:r w:rsidRPr="00176850">
        <w:rPr>
          <w:lang w:val="en-GB"/>
        </w:rPr>
        <w:t xml:space="preserve">The serving AMF forwards the </w:t>
      </w:r>
      <w:r>
        <w:rPr>
          <w:lang w:val="en-GB"/>
        </w:rPr>
        <w:t>S</w:t>
      </w:r>
      <w:r w:rsidRPr="00176850">
        <w:rPr>
          <w:lang w:val="en-GB"/>
        </w:rPr>
        <w:t>LPP message to the LMF indicated by the Routing identifier received from UE and includes a LCS Correlation identifier equal to the Routing identifier.</w:t>
      </w:r>
    </w:p>
    <w:p w14:paraId="6A1EE2A8" w14:textId="483464BF" w:rsidR="002B6C56" w:rsidRPr="00176850" w:rsidRDefault="002B6C56" w:rsidP="002B6C56">
      <w:pPr>
        <w:jc w:val="both"/>
        <w:rPr>
          <w:b/>
          <w:bCs/>
          <w:u w:val="single"/>
        </w:rPr>
      </w:pPr>
      <w:r w:rsidRPr="00176850">
        <w:rPr>
          <w:b/>
          <w:bCs/>
          <w:u w:val="single"/>
        </w:rPr>
        <w:t xml:space="preserve">Question </w:t>
      </w:r>
      <w:r w:rsidR="009D09E5">
        <w:rPr>
          <w:b/>
          <w:bCs/>
          <w:u w:val="single"/>
        </w:rPr>
        <w:t>3.2.1-1</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 (from core-network perspective)</w:t>
      </w:r>
      <w:r>
        <w:rPr>
          <w:b/>
          <w:bCs/>
          <w:u w:val="single"/>
        </w:rPr>
        <w:t>, d</w:t>
      </w:r>
      <w:r w:rsidRPr="00176850">
        <w:rPr>
          <w:b/>
          <w:bCs/>
          <w:u w:val="single"/>
        </w:rPr>
        <w:t>o companies agree</w:t>
      </w:r>
      <w:r w:rsidR="0093228D">
        <w:rPr>
          <w:b/>
          <w:bCs/>
          <w:u w:val="single"/>
        </w:rPr>
        <w:t xml:space="preserve"> to follow SA2, i.e.</w:t>
      </w:r>
      <w:r w:rsidR="00786763">
        <w:rPr>
          <w:b/>
          <w:bCs/>
          <w:u w:val="single"/>
        </w:rPr>
        <w:t xml:space="preserve"> the </w:t>
      </w:r>
      <w:r w:rsidR="0034080E">
        <w:rPr>
          <w:b/>
          <w:bCs/>
          <w:u w:val="single"/>
        </w:rPr>
        <w:t xml:space="preserve">above </w:t>
      </w:r>
      <w:r w:rsidR="00786763">
        <w:rPr>
          <w:b/>
          <w:bCs/>
          <w:u w:val="single"/>
        </w:rPr>
        <w:t>handling</w:t>
      </w:r>
      <w:r w:rsidR="0034080E">
        <w:rPr>
          <w:b/>
          <w:bCs/>
          <w:u w:val="single"/>
        </w:rPr>
        <w:t>s (1-</w:t>
      </w:r>
      <w:r w:rsidR="00CF1E9B">
        <w:rPr>
          <w:b/>
          <w:bCs/>
          <w:u w:val="single"/>
        </w:rPr>
        <w:t>4</w:t>
      </w:r>
      <w:r w:rsidR="0034080E">
        <w:rPr>
          <w:b/>
          <w:bCs/>
          <w:u w:val="single"/>
        </w:rPr>
        <w:t>)</w:t>
      </w:r>
      <w:r w:rsidRPr="00176850">
        <w:rPr>
          <w:b/>
          <w:bCs/>
          <w:u w:val="single"/>
        </w:rPr>
        <w:t xml:space="preserve">? Please add if anything is missing. </w:t>
      </w:r>
    </w:p>
    <w:p w14:paraId="2622C219" w14:textId="77777777" w:rsidR="002B6C56" w:rsidRPr="00B81331" w:rsidRDefault="002B6C56" w:rsidP="002B6C56">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2B6C56" w14:paraId="25B7B969" w14:textId="77777777" w:rsidTr="00AE2664">
        <w:tc>
          <w:tcPr>
            <w:tcW w:w="1529" w:type="dxa"/>
          </w:tcPr>
          <w:p w14:paraId="1E7CEE35" w14:textId="77777777" w:rsidR="002B6C56" w:rsidRPr="006162F7" w:rsidRDefault="002B6C56" w:rsidP="00AE2664">
            <w:pPr>
              <w:jc w:val="both"/>
              <w:rPr>
                <w:b/>
                <w:bCs/>
              </w:rPr>
            </w:pPr>
            <w:r w:rsidRPr="006162F7">
              <w:rPr>
                <w:b/>
                <w:bCs/>
              </w:rPr>
              <w:t>Company</w:t>
            </w:r>
          </w:p>
        </w:tc>
        <w:tc>
          <w:tcPr>
            <w:tcW w:w="1301" w:type="dxa"/>
          </w:tcPr>
          <w:p w14:paraId="7DD976DA" w14:textId="22FACC0E" w:rsidR="002B6C56" w:rsidRPr="006162F7" w:rsidRDefault="0093228D" w:rsidP="00AE2664">
            <w:pPr>
              <w:jc w:val="both"/>
              <w:rPr>
                <w:b/>
                <w:bCs/>
              </w:rPr>
            </w:pPr>
            <w:r>
              <w:rPr>
                <w:b/>
                <w:bCs/>
              </w:rPr>
              <w:t>Yes/No</w:t>
            </w:r>
          </w:p>
        </w:tc>
        <w:tc>
          <w:tcPr>
            <w:tcW w:w="6525" w:type="dxa"/>
          </w:tcPr>
          <w:p w14:paraId="1AB17A90" w14:textId="77777777" w:rsidR="002B6C56" w:rsidRPr="006162F7" w:rsidRDefault="002B6C56" w:rsidP="00AE2664">
            <w:pPr>
              <w:jc w:val="both"/>
              <w:rPr>
                <w:b/>
                <w:bCs/>
              </w:rPr>
            </w:pPr>
            <w:r w:rsidRPr="006162F7">
              <w:rPr>
                <w:b/>
                <w:bCs/>
              </w:rPr>
              <w:t>Remark</w:t>
            </w:r>
          </w:p>
        </w:tc>
      </w:tr>
      <w:tr w:rsidR="002B6C56" w14:paraId="457C287A" w14:textId="77777777" w:rsidTr="00AE2664">
        <w:tc>
          <w:tcPr>
            <w:tcW w:w="1529" w:type="dxa"/>
          </w:tcPr>
          <w:p w14:paraId="1450B57B" w14:textId="286F811C" w:rsidR="002B6C56" w:rsidRDefault="00176CFA" w:rsidP="00AE2664">
            <w:r>
              <w:t>Qualcomm</w:t>
            </w:r>
          </w:p>
        </w:tc>
        <w:tc>
          <w:tcPr>
            <w:tcW w:w="1301" w:type="dxa"/>
          </w:tcPr>
          <w:p w14:paraId="774EFC55" w14:textId="45559491" w:rsidR="002B6C56" w:rsidRDefault="00F812A8" w:rsidP="00AE2664">
            <w:r>
              <w:t>Yes</w:t>
            </w:r>
          </w:p>
        </w:tc>
        <w:tc>
          <w:tcPr>
            <w:tcW w:w="6525" w:type="dxa"/>
          </w:tcPr>
          <w:p w14:paraId="2C33421D" w14:textId="3DC21F3F" w:rsidR="002B6C56" w:rsidRDefault="00F71157" w:rsidP="00AE2664">
            <w:r>
              <w:t>The SA2 procedures mainly describe interactions between an LMF and one part</w:t>
            </w:r>
            <w:r w:rsidR="00530364">
              <w:t>i</w:t>
            </w:r>
            <w:r>
              <w:t>cular UE in a group of UEs. That allows existing Correlation ID and Routing ID</w:t>
            </w:r>
            <w:r w:rsidR="00912033">
              <w:t xml:space="preserve"> conventions</w:t>
            </w:r>
            <w:r>
              <w:t xml:space="preserve"> to be reused for messages (e.g. LPP or SLPP) exchanged between the LMF and the one part</w:t>
            </w:r>
            <w:r w:rsidR="00912033">
              <w:t>i</w:t>
            </w:r>
            <w:r>
              <w:t>cu</w:t>
            </w:r>
            <w:r w:rsidR="00912033">
              <w:t>l</w:t>
            </w:r>
            <w:r>
              <w:t>ar UE.</w:t>
            </w:r>
            <w:r w:rsidR="00912033">
              <w:t xml:space="preserve"> </w:t>
            </w:r>
          </w:p>
        </w:tc>
      </w:tr>
      <w:tr w:rsidR="002B6C56" w14:paraId="33E369E3" w14:textId="77777777" w:rsidTr="00AE2664">
        <w:tc>
          <w:tcPr>
            <w:tcW w:w="1529" w:type="dxa"/>
          </w:tcPr>
          <w:p w14:paraId="4729B746" w14:textId="15A52301" w:rsidR="002B6C56" w:rsidRDefault="004573AF" w:rsidP="00AE2664">
            <w:pPr>
              <w:rPr>
                <w:lang w:eastAsia="zh-CN"/>
              </w:rPr>
            </w:pPr>
            <w:r>
              <w:rPr>
                <w:rFonts w:hint="eastAsia"/>
                <w:lang w:eastAsia="zh-CN"/>
              </w:rPr>
              <w:t>O</w:t>
            </w:r>
            <w:r>
              <w:rPr>
                <w:lang w:eastAsia="zh-CN"/>
              </w:rPr>
              <w:t>PPO</w:t>
            </w:r>
          </w:p>
        </w:tc>
        <w:tc>
          <w:tcPr>
            <w:tcW w:w="1301" w:type="dxa"/>
          </w:tcPr>
          <w:p w14:paraId="2668C1F0" w14:textId="7CC86C57" w:rsidR="002B6C56" w:rsidRDefault="00436F97" w:rsidP="00AE2664">
            <w:pPr>
              <w:rPr>
                <w:lang w:eastAsia="zh-CN"/>
              </w:rPr>
            </w:pPr>
            <w:r>
              <w:rPr>
                <w:rFonts w:hint="eastAsia"/>
                <w:lang w:eastAsia="zh-CN"/>
              </w:rPr>
              <w:t>Y</w:t>
            </w:r>
            <w:r>
              <w:rPr>
                <w:lang w:eastAsia="zh-CN"/>
              </w:rPr>
              <w:t>es</w:t>
            </w:r>
          </w:p>
        </w:tc>
        <w:tc>
          <w:tcPr>
            <w:tcW w:w="6525" w:type="dxa"/>
          </w:tcPr>
          <w:p w14:paraId="1BE4CEEF" w14:textId="0FA6FAE4" w:rsidR="002B6C56" w:rsidRDefault="00436F97" w:rsidP="00AE2664">
            <w:pPr>
              <w:rPr>
                <w:lang w:eastAsia="zh-CN"/>
              </w:rPr>
            </w:pPr>
            <w:r>
              <w:rPr>
                <w:rFonts w:hint="eastAsia"/>
                <w:lang w:eastAsia="zh-CN"/>
              </w:rPr>
              <w:t>O</w:t>
            </w:r>
            <w:r>
              <w:rPr>
                <w:lang w:eastAsia="zh-CN"/>
              </w:rPr>
              <w:t>k to follow the SA2.</w:t>
            </w:r>
          </w:p>
        </w:tc>
      </w:tr>
      <w:tr w:rsidR="002B6C56" w14:paraId="0114FF51" w14:textId="77777777" w:rsidTr="00AE2664">
        <w:tc>
          <w:tcPr>
            <w:tcW w:w="1529" w:type="dxa"/>
          </w:tcPr>
          <w:p w14:paraId="3661F2BF" w14:textId="77777777" w:rsidR="002B6C56" w:rsidRDefault="002B6C56" w:rsidP="00AE2664"/>
        </w:tc>
        <w:tc>
          <w:tcPr>
            <w:tcW w:w="1301" w:type="dxa"/>
          </w:tcPr>
          <w:p w14:paraId="66AA5596" w14:textId="77777777" w:rsidR="002B6C56" w:rsidRPr="006162F7" w:rsidRDefault="002B6C56" w:rsidP="00AE2664"/>
        </w:tc>
        <w:tc>
          <w:tcPr>
            <w:tcW w:w="6525" w:type="dxa"/>
          </w:tcPr>
          <w:p w14:paraId="2FA25148" w14:textId="77777777" w:rsidR="002B6C56" w:rsidRPr="006162F7" w:rsidRDefault="002B6C56" w:rsidP="00AE2664"/>
        </w:tc>
      </w:tr>
      <w:tr w:rsidR="002B6C56" w14:paraId="693078E8" w14:textId="77777777" w:rsidTr="00AE2664">
        <w:tc>
          <w:tcPr>
            <w:tcW w:w="1529" w:type="dxa"/>
          </w:tcPr>
          <w:p w14:paraId="1D9376D5" w14:textId="77777777" w:rsidR="002B6C56" w:rsidRDefault="002B6C56" w:rsidP="00AE2664"/>
        </w:tc>
        <w:tc>
          <w:tcPr>
            <w:tcW w:w="1301" w:type="dxa"/>
          </w:tcPr>
          <w:p w14:paraId="3D4289E5" w14:textId="77777777" w:rsidR="002B6C56" w:rsidRPr="006162F7" w:rsidRDefault="002B6C56" w:rsidP="00AE2664"/>
        </w:tc>
        <w:tc>
          <w:tcPr>
            <w:tcW w:w="6525" w:type="dxa"/>
          </w:tcPr>
          <w:p w14:paraId="3CB0E43B" w14:textId="77777777" w:rsidR="002B6C56" w:rsidRPr="006162F7" w:rsidRDefault="002B6C56" w:rsidP="00AE2664"/>
        </w:tc>
      </w:tr>
    </w:tbl>
    <w:p w14:paraId="039B5572" w14:textId="112A6F64" w:rsidR="002B6C56" w:rsidRDefault="002B6C56" w:rsidP="002B6C56"/>
    <w:p w14:paraId="240004E7" w14:textId="60B3E3AB" w:rsidR="00197393" w:rsidRDefault="00197393" w:rsidP="002B6C56">
      <w:r>
        <w:t>Considering RAN2 already agreed that “</w:t>
      </w:r>
      <w:r w:rsidRPr="00197393">
        <w:t>SLPP carried over NAS is used between UE and LMF.</w:t>
      </w:r>
      <w:r>
        <w:t>”, therefore from SLPP perspective, explicit session ID is not needed for the SLPP between UE and LMF, i.e. same as LPP</w:t>
      </w:r>
      <w:r w:rsidR="00933F76">
        <w:t>,</w:t>
      </w:r>
      <w:r>
        <w:t xml:space="preserve"> since the routing ID is contained in NAS message. </w:t>
      </w:r>
    </w:p>
    <w:p w14:paraId="569B37B7" w14:textId="6330F4A5" w:rsidR="00197393" w:rsidRPr="00176850" w:rsidRDefault="00197393" w:rsidP="00197393">
      <w:pPr>
        <w:jc w:val="both"/>
        <w:rPr>
          <w:b/>
          <w:bCs/>
          <w:u w:val="single"/>
        </w:rPr>
      </w:pPr>
      <w:r w:rsidRPr="00176850">
        <w:rPr>
          <w:b/>
          <w:bCs/>
          <w:u w:val="single"/>
        </w:rPr>
        <w:t xml:space="preserve">Question </w:t>
      </w:r>
      <w:r w:rsidR="009D09E5">
        <w:rPr>
          <w:b/>
          <w:bCs/>
          <w:u w:val="single"/>
        </w:rPr>
        <w:t>3.2.1-2</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w:t>
      </w:r>
      <w:r>
        <w:rPr>
          <w:b/>
          <w:bCs/>
          <w:u w:val="single"/>
        </w:rPr>
        <w:t>, do companies agree that for the SLPP between UE and LMF, explicit session ID in SLPP message is not needed, i.e. same as LPP.</w:t>
      </w:r>
      <w:r w:rsidRPr="00176850">
        <w:rPr>
          <w:b/>
          <w:bCs/>
          <w:u w:val="single"/>
        </w:rPr>
        <w:t xml:space="preserve"> </w:t>
      </w:r>
    </w:p>
    <w:p w14:paraId="1BB54405" w14:textId="77777777" w:rsidR="00197393" w:rsidRPr="00B81331" w:rsidRDefault="00197393" w:rsidP="00197393">
      <w:pPr>
        <w:rPr>
          <w:b/>
          <w:bCs/>
        </w:rPr>
      </w:pPr>
      <w:r>
        <w:rPr>
          <w:b/>
          <w:bCs/>
        </w:rPr>
        <w:lastRenderedPageBreak/>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29"/>
        <w:gridCol w:w="1301"/>
        <w:gridCol w:w="6525"/>
      </w:tblGrid>
      <w:tr w:rsidR="00197393" w14:paraId="1E74E9EE" w14:textId="77777777" w:rsidTr="00AE2664">
        <w:tc>
          <w:tcPr>
            <w:tcW w:w="1529" w:type="dxa"/>
          </w:tcPr>
          <w:p w14:paraId="13FF33CF" w14:textId="77777777" w:rsidR="00197393" w:rsidRPr="006162F7" w:rsidRDefault="00197393" w:rsidP="00AE2664">
            <w:pPr>
              <w:jc w:val="both"/>
              <w:rPr>
                <w:b/>
                <w:bCs/>
              </w:rPr>
            </w:pPr>
            <w:r w:rsidRPr="006162F7">
              <w:rPr>
                <w:b/>
                <w:bCs/>
              </w:rPr>
              <w:t>Company</w:t>
            </w:r>
          </w:p>
        </w:tc>
        <w:tc>
          <w:tcPr>
            <w:tcW w:w="1301" w:type="dxa"/>
          </w:tcPr>
          <w:p w14:paraId="40734452" w14:textId="77777777" w:rsidR="00197393" w:rsidRPr="006162F7" w:rsidRDefault="00197393" w:rsidP="00AE2664">
            <w:pPr>
              <w:jc w:val="both"/>
              <w:rPr>
                <w:b/>
                <w:bCs/>
              </w:rPr>
            </w:pPr>
            <w:r>
              <w:rPr>
                <w:b/>
                <w:bCs/>
              </w:rPr>
              <w:t>Yes/No</w:t>
            </w:r>
          </w:p>
        </w:tc>
        <w:tc>
          <w:tcPr>
            <w:tcW w:w="6525" w:type="dxa"/>
          </w:tcPr>
          <w:p w14:paraId="2110D981" w14:textId="77777777" w:rsidR="00197393" w:rsidRPr="006162F7" w:rsidRDefault="00197393" w:rsidP="00AE2664">
            <w:pPr>
              <w:jc w:val="both"/>
              <w:rPr>
                <w:b/>
                <w:bCs/>
              </w:rPr>
            </w:pPr>
            <w:r w:rsidRPr="006162F7">
              <w:rPr>
                <w:b/>
                <w:bCs/>
              </w:rPr>
              <w:t>Remark</w:t>
            </w:r>
          </w:p>
        </w:tc>
      </w:tr>
      <w:tr w:rsidR="00197393" w14:paraId="5AB859B7" w14:textId="77777777" w:rsidTr="00AE2664">
        <w:tc>
          <w:tcPr>
            <w:tcW w:w="1529" w:type="dxa"/>
          </w:tcPr>
          <w:p w14:paraId="063F0E8E" w14:textId="56EE92F7" w:rsidR="00197393" w:rsidRDefault="004561E7" w:rsidP="00AE2664">
            <w:r>
              <w:t>Qualcomm</w:t>
            </w:r>
          </w:p>
        </w:tc>
        <w:tc>
          <w:tcPr>
            <w:tcW w:w="1301" w:type="dxa"/>
          </w:tcPr>
          <w:p w14:paraId="3C1E0ED0" w14:textId="6492492C" w:rsidR="00197393" w:rsidRDefault="004561E7" w:rsidP="00AE2664">
            <w:r>
              <w:t>Yes</w:t>
            </w:r>
            <w:r w:rsidR="00585256">
              <w:t>, with comments</w:t>
            </w:r>
          </w:p>
        </w:tc>
        <w:tc>
          <w:tcPr>
            <w:tcW w:w="6525" w:type="dxa"/>
          </w:tcPr>
          <w:p w14:paraId="1DAC1038" w14:textId="007B97FC" w:rsidR="002B4D84" w:rsidRPr="00585256" w:rsidRDefault="00FA39BB" w:rsidP="002B4D84">
            <w:r w:rsidRPr="00585256">
              <w:t xml:space="preserve">While we agree that a </w:t>
            </w:r>
            <w:r w:rsidR="002B4D84" w:rsidRPr="00585256">
              <w:t>new session ID is not needed between a UE and LMF, i</w:t>
            </w:r>
            <w:r w:rsidR="003D5D2A" w:rsidRPr="00585256">
              <w:t xml:space="preserve">t would be useful for the LMF to see the SLPP session ID used to exchange SLPP messages between UEs. That could avoid error cases </w:t>
            </w:r>
            <w:r w:rsidR="002B4D84" w:rsidRPr="00585256">
              <w:t xml:space="preserve">– e.g. where an LMF is supporting an SLPP session for 2 or more UEs (e.g. for SL-MO-LR) in that session to avoid duplicate LMF activity and providing conflicting assistance data (e.g. for </w:t>
            </w:r>
            <w:r w:rsidR="00F26D4C" w:rsidRPr="00585256">
              <w:t>S</w:t>
            </w:r>
            <w:r w:rsidR="002B4D84" w:rsidRPr="00585256">
              <w:t>L PRS) to the UEs.</w:t>
            </w:r>
          </w:p>
          <w:p w14:paraId="682B285D" w14:textId="083E0F6E" w:rsidR="00197393" w:rsidRDefault="003D5D2A" w:rsidP="002B4D84">
            <w:r w:rsidRPr="00585256">
              <w:t>Note that a</w:t>
            </w:r>
            <w:r w:rsidR="00C45914" w:rsidRPr="00585256">
              <w:t xml:space="preserve"> new ID for SLPP is </w:t>
            </w:r>
            <w:r w:rsidRPr="00585256">
              <w:t xml:space="preserve">also </w:t>
            </w:r>
            <w:r w:rsidR="00C45914" w:rsidRPr="00585256">
              <w:t xml:space="preserve">needed in the </w:t>
            </w:r>
            <w:r w:rsidR="00076086" w:rsidRPr="00585256">
              <w:t>'</w:t>
            </w:r>
            <w:r w:rsidR="00543FA5" w:rsidRPr="00585256">
              <w:t xml:space="preserve">Payload Container </w:t>
            </w:r>
            <w:r w:rsidR="008C498A" w:rsidRPr="00585256">
              <w:t>Type</w:t>
            </w:r>
            <w:r w:rsidR="00076086" w:rsidRPr="00585256">
              <w:t>'</w:t>
            </w:r>
            <w:r w:rsidR="008C498A" w:rsidRPr="00585256">
              <w:t xml:space="preserve"> </w:t>
            </w:r>
            <w:r w:rsidR="00247ADD" w:rsidRPr="00585256">
              <w:t>in the UL/DL NAS TRANSPORT message specified in TS 24.501.</w:t>
            </w:r>
          </w:p>
        </w:tc>
      </w:tr>
      <w:tr w:rsidR="00436F97" w14:paraId="29840E0C" w14:textId="77777777" w:rsidTr="00AE2664">
        <w:tc>
          <w:tcPr>
            <w:tcW w:w="1529" w:type="dxa"/>
          </w:tcPr>
          <w:p w14:paraId="6D56AAD4" w14:textId="2132E024" w:rsidR="00436F97" w:rsidRDefault="00436F97" w:rsidP="00436F97">
            <w:r>
              <w:rPr>
                <w:rFonts w:hint="eastAsia"/>
                <w:lang w:eastAsia="zh-CN"/>
              </w:rPr>
              <w:t>O</w:t>
            </w:r>
            <w:r>
              <w:rPr>
                <w:lang w:eastAsia="zh-CN"/>
              </w:rPr>
              <w:t>PPO</w:t>
            </w:r>
          </w:p>
        </w:tc>
        <w:tc>
          <w:tcPr>
            <w:tcW w:w="1301" w:type="dxa"/>
          </w:tcPr>
          <w:p w14:paraId="30E46FB1" w14:textId="37CD76C2" w:rsidR="00436F97" w:rsidRDefault="00436F97" w:rsidP="00436F97">
            <w:r>
              <w:rPr>
                <w:rFonts w:hint="eastAsia"/>
                <w:lang w:eastAsia="zh-CN"/>
              </w:rPr>
              <w:t>Y</w:t>
            </w:r>
            <w:r>
              <w:rPr>
                <w:lang w:eastAsia="zh-CN"/>
              </w:rPr>
              <w:t>es</w:t>
            </w:r>
          </w:p>
        </w:tc>
        <w:tc>
          <w:tcPr>
            <w:tcW w:w="6525" w:type="dxa"/>
          </w:tcPr>
          <w:p w14:paraId="5F2A3651" w14:textId="77777777" w:rsidR="00436F97" w:rsidRDefault="00436F97" w:rsidP="00436F97">
            <w:pPr>
              <w:rPr>
                <w:lang w:eastAsia="zh-CN"/>
              </w:rPr>
            </w:pPr>
            <w:r>
              <w:rPr>
                <w:lang w:eastAsia="zh-CN"/>
              </w:rPr>
              <w:t xml:space="preserve">Similar with the LPP, the </w:t>
            </w:r>
            <w:r>
              <w:rPr>
                <w:rFonts w:hint="eastAsia"/>
                <w:lang w:eastAsia="zh-CN"/>
              </w:rPr>
              <w:t>S</w:t>
            </w:r>
            <w:r>
              <w:rPr>
                <w:lang w:eastAsia="zh-CN"/>
              </w:rPr>
              <w:t xml:space="preserve">LPP between UE and LMF should be located on the top of the NAS layer, so </w:t>
            </w:r>
            <w:r w:rsidR="001D05A1">
              <w:rPr>
                <w:lang w:eastAsia="zh-CN"/>
              </w:rPr>
              <w:t>the explicit</w:t>
            </w:r>
            <w:r>
              <w:rPr>
                <w:lang w:eastAsia="zh-CN"/>
              </w:rPr>
              <w:t xml:space="preserve"> session ID is not needed for the SLPP as well.</w:t>
            </w:r>
          </w:p>
          <w:p w14:paraId="469DA9B3" w14:textId="65BC7097" w:rsidR="003E3F62" w:rsidRDefault="003E3F62" w:rsidP="00436F97">
            <w:pPr>
              <w:rPr>
                <w:lang w:eastAsia="zh-CN"/>
              </w:rPr>
            </w:pPr>
          </w:p>
        </w:tc>
      </w:tr>
      <w:tr w:rsidR="00436F97" w14:paraId="510C4F1F" w14:textId="77777777" w:rsidTr="00AE2664">
        <w:tc>
          <w:tcPr>
            <w:tcW w:w="1529" w:type="dxa"/>
          </w:tcPr>
          <w:p w14:paraId="4A1BA9EA" w14:textId="77777777" w:rsidR="00436F97" w:rsidRDefault="00436F97" w:rsidP="00436F97"/>
        </w:tc>
        <w:tc>
          <w:tcPr>
            <w:tcW w:w="1301" w:type="dxa"/>
          </w:tcPr>
          <w:p w14:paraId="225261C2" w14:textId="77777777" w:rsidR="00436F97" w:rsidRPr="006162F7" w:rsidRDefault="00436F97" w:rsidP="00436F97"/>
        </w:tc>
        <w:tc>
          <w:tcPr>
            <w:tcW w:w="6525" w:type="dxa"/>
          </w:tcPr>
          <w:p w14:paraId="4D7D0A98" w14:textId="77777777" w:rsidR="00436F97" w:rsidRPr="006162F7" w:rsidRDefault="00436F97" w:rsidP="00436F97"/>
        </w:tc>
      </w:tr>
      <w:tr w:rsidR="00436F97" w14:paraId="36D9895A" w14:textId="77777777" w:rsidTr="00AE2664">
        <w:tc>
          <w:tcPr>
            <w:tcW w:w="1529" w:type="dxa"/>
          </w:tcPr>
          <w:p w14:paraId="6044334C" w14:textId="77777777" w:rsidR="00436F97" w:rsidRDefault="00436F97" w:rsidP="00436F97"/>
        </w:tc>
        <w:tc>
          <w:tcPr>
            <w:tcW w:w="1301" w:type="dxa"/>
          </w:tcPr>
          <w:p w14:paraId="3370DF0D" w14:textId="77777777" w:rsidR="00436F97" w:rsidRPr="006162F7" w:rsidRDefault="00436F97" w:rsidP="00436F97"/>
        </w:tc>
        <w:tc>
          <w:tcPr>
            <w:tcW w:w="6525" w:type="dxa"/>
          </w:tcPr>
          <w:p w14:paraId="0C29B38B" w14:textId="77777777" w:rsidR="00436F97" w:rsidRPr="006162F7" w:rsidRDefault="00436F97" w:rsidP="00436F97"/>
        </w:tc>
      </w:tr>
    </w:tbl>
    <w:p w14:paraId="0B6119BF" w14:textId="25C92948" w:rsidR="00197393" w:rsidRDefault="00197393" w:rsidP="002B6C56"/>
    <w:p w14:paraId="3141639B" w14:textId="349710D8" w:rsidR="00AF4FAF" w:rsidRDefault="00AF4FAF" w:rsidP="002B6C56"/>
    <w:p w14:paraId="6FE8CB66" w14:textId="098F74BC" w:rsidR="00AF4FAF" w:rsidRPr="00176850" w:rsidRDefault="00AF4FAF" w:rsidP="00AF4FAF">
      <w:pPr>
        <w:jc w:val="both"/>
        <w:rPr>
          <w:b/>
          <w:bCs/>
          <w:u w:val="single"/>
        </w:rPr>
      </w:pPr>
      <w:r w:rsidRPr="00176850">
        <w:rPr>
          <w:b/>
          <w:bCs/>
          <w:u w:val="single"/>
        </w:rPr>
        <w:t xml:space="preserve">Question </w:t>
      </w:r>
      <w:r>
        <w:rPr>
          <w:b/>
          <w:bCs/>
          <w:u w:val="single"/>
        </w:rPr>
        <w:t>3.2.1-3</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AF4FAF" w14:paraId="24890AB2" w14:textId="77777777" w:rsidTr="00AE2664">
        <w:tc>
          <w:tcPr>
            <w:tcW w:w="1529" w:type="dxa"/>
          </w:tcPr>
          <w:p w14:paraId="50CFF2C0" w14:textId="77777777" w:rsidR="00AF4FAF" w:rsidRPr="006162F7" w:rsidRDefault="00AF4FAF" w:rsidP="00AE2664">
            <w:pPr>
              <w:jc w:val="both"/>
              <w:rPr>
                <w:b/>
                <w:bCs/>
              </w:rPr>
            </w:pPr>
            <w:r w:rsidRPr="006162F7">
              <w:rPr>
                <w:b/>
                <w:bCs/>
              </w:rPr>
              <w:t>Company</w:t>
            </w:r>
          </w:p>
        </w:tc>
        <w:tc>
          <w:tcPr>
            <w:tcW w:w="1301" w:type="dxa"/>
          </w:tcPr>
          <w:p w14:paraId="54A0A2C4" w14:textId="77777777" w:rsidR="00AF4FAF" w:rsidRPr="006162F7" w:rsidRDefault="00AF4FAF" w:rsidP="00AE2664">
            <w:pPr>
              <w:jc w:val="both"/>
              <w:rPr>
                <w:b/>
                <w:bCs/>
              </w:rPr>
            </w:pPr>
            <w:r>
              <w:rPr>
                <w:b/>
                <w:bCs/>
              </w:rPr>
              <w:t>Issues</w:t>
            </w:r>
          </w:p>
        </w:tc>
        <w:tc>
          <w:tcPr>
            <w:tcW w:w="6525" w:type="dxa"/>
          </w:tcPr>
          <w:p w14:paraId="31910C13" w14:textId="77777777" w:rsidR="00AF4FAF" w:rsidRPr="006162F7" w:rsidRDefault="00AF4FAF" w:rsidP="00AE2664">
            <w:pPr>
              <w:jc w:val="both"/>
              <w:rPr>
                <w:b/>
                <w:bCs/>
              </w:rPr>
            </w:pPr>
            <w:r w:rsidRPr="006162F7">
              <w:rPr>
                <w:b/>
                <w:bCs/>
              </w:rPr>
              <w:t>Remark</w:t>
            </w:r>
          </w:p>
        </w:tc>
      </w:tr>
      <w:tr w:rsidR="00AF4FAF" w14:paraId="39FA5BE4" w14:textId="77777777" w:rsidTr="00AE2664">
        <w:tc>
          <w:tcPr>
            <w:tcW w:w="1529" w:type="dxa"/>
          </w:tcPr>
          <w:p w14:paraId="386C27AE" w14:textId="1FA3624D" w:rsidR="00AF4FAF" w:rsidRDefault="00F33371" w:rsidP="00AE2664">
            <w:r>
              <w:t>Qualcomm</w:t>
            </w:r>
          </w:p>
        </w:tc>
        <w:tc>
          <w:tcPr>
            <w:tcW w:w="1301" w:type="dxa"/>
          </w:tcPr>
          <w:p w14:paraId="283B0FF6" w14:textId="42AA40BD" w:rsidR="00AF4FAF" w:rsidRDefault="00F33371" w:rsidP="00AE2664">
            <w:r>
              <w:t>SLPP Session ID between UEs</w:t>
            </w:r>
          </w:p>
        </w:tc>
        <w:tc>
          <w:tcPr>
            <w:tcW w:w="6525" w:type="dxa"/>
          </w:tcPr>
          <w:p w14:paraId="7CE00A5C" w14:textId="39CA66EC" w:rsidR="00AF4FAF" w:rsidRDefault="00F33371" w:rsidP="00AE2664">
            <w:r>
              <w:t>It has been forgotten that even when an LMF is involved, a group of UEs will still exchange SLPP messages within the group. For this, an SLPP session ID is essent</w:t>
            </w:r>
            <w:r w:rsidR="00530364">
              <w:t>ia</w:t>
            </w:r>
            <w:r>
              <w:t>l</w:t>
            </w:r>
            <w:r w:rsidR="00530364">
              <w:t xml:space="preserve"> as commented below for later questions</w:t>
            </w:r>
            <w:r>
              <w:t>.</w:t>
            </w:r>
          </w:p>
        </w:tc>
      </w:tr>
      <w:tr w:rsidR="00AF4FAF" w14:paraId="0E6F310A" w14:textId="77777777" w:rsidTr="00AE2664">
        <w:tc>
          <w:tcPr>
            <w:tcW w:w="1529" w:type="dxa"/>
          </w:tcPr>
          <w:p w14:paraId="54A40607" w14:textId="77777777" w:rsidR="00AF4FAF" w:rsidRDefault="00AF4FAF" w:rsidP="00AE2664"/>
        </w:tc>
        <w:tc>
          <w:tcPr>
            <w:tcW w:w="1301" w:type="dxa"/>
          </w:tcPr>
          <w:p w14:paraId="33883055" w14:textId="77777777" w:rsidR="00AF4FAF" w:rsidRDefault="00AF4FAF" w:rsidP="00AE2664"/>
        </w:tc>
        <w:tc>
          <w:tcPr>
            <w:tcW w:w="6525" w:type="dxa"/>
          </w:tcPr>
          <w:p w14:paraId="0AB2F50A" w14:textId="77777777" w:rsidR="00AF4FAF" w:rsidRDefault="00AF4FAF" w:rsidP="00AE2664"/>
        </w:tc>
      </w:tr>
      <w:tr w:rsidR="00AF4FAF" w14:paraId="48D29F6E" w14:textId="77777777" w:rsidTr="00AE2664">
        <w:tc>
          <w:tcPr>
            <w:tcW w:w="1529" w:type="dxa"/>
          </w:tcPr>
          <w:p w14:paraId="5AB90D25" w14:textId="77777777" w:rsidR="00AF4FAF" w:rsidRDefault="00AF4FAF" w:rsidP="00AE2664"/>
        </w:tc>
        <w:tc>
          <w:tcPr>
            <w:tcW w:w="1301" w:type="dxa"/>
          </w:tcPr>
          <w:p w14:paraId="083A2D58" w14:textId="77777777" w:rsidR="00AF4FAF" w:rsidRPr="006162F7" w:rsidRDefault="00AF4FAF" w:rsidP="00AE2664"/>
        </w:tc>
        <w:tc>
          <w:tcPr>
            <w:tcW w:w="6525" w:type="dxa"/>
          </w:tcPr>
          <w:p w14:paraId="3AEA47D6" w14:textId="77777777" w:rsidR="00AF4FAF" w:rsidRPr="006162F7" w:rsidRDefault="00AF4FAF" w:rsidP="00AE2664"/>
        </w:tc>
      </w:tr>
      <w:tr w:rsidR="00AF4FAF" w14:paraId="70CD5C52" w14:textId="77777777" w:rsidTr="00AE2664">
        <w:tc>
          <w:tcPr>
            <w:tcW w:w="1529" w:type="dxa"/>
          </w:tcPr>
          <w:p w14:paraId="533B0BC3" w14:textId="77777777" w:rsidR="00AF4FAF" w:rsidRDefault="00AF4FAF" w:rsidP="00AE2664"/>
        </w:tc>
        <w:tc>
          <w:tcPr>
            <w:tcW w:w="1301" w:type="dxa"/>
          </w:tcPr>
          <w:p w14:paraId="1B3F18A6" w14:textId="77777777" w:rsidR="00AF4FAF" w:rsidRPr="006162F7" w:rsidRDefault="00AF4FAF" w:rsidP="00AE2664"/>
        </w:tc>
        <w:tc>
          <w:tcPr>
            <w:tcW w:w="6525" w:type="dxa"/>
          </w:tcPr>
          <w:p w14:paraId="5EA165DB" w14:textId="77777777" w:rsidR="00AF4FAF" w:rsidRPr="006162F7" w:rsidRDefault="00AF4FAF" w:rsidP="00AE2664"/>
        </w:tc>
      </w:tr>
    </w:tbl>
    <w:p w14:paraId="115BA6DC" w14:textId="77777777" w:rsidR="00AF4FAF" w:rsidRDefault="00AF4FAF" w:rsidP="00AF4FAF">
      <w:pPr>
        <w:jc w:val="both"/>
      </w:pPr>
    </w:p>
    <w:p w14:paraId="226DF8A6" w14:textId="77777777" w:rsidR="00AF4FAF" w:rsidRDefault="00AF4FAF" w:rsidP="002B6C56"/>
    <w:p w14:paraId="76D79C65" w14:textId="41AA44D7" w:rsidR="0093228D" w:rsidRDefault="009D09E5" w:rsidP="009D09E5">
      <w:pPr>
        <w:pStyle w:val="3"/>
        <w:numPr>
          <w:ilvl w:val="0"/>
          <w:numId w:val="0"/>
        </w:numPr>
      </w:pPr>
      <w:r>
        <w:t xml:space="preserve">3.2.2 </w:t>
      </w:r>
      <w:r w:rsidR="00ED522A">
        <w:t>UE only operation (</w:t>
      </w:r>
      <w:r w:rsidR="0093228D">
        <w:t>LMF not involved case</w:t>
      </w:r>
      <w:r w:rsidR="00ED522A">
        <w:t>)</w:t>
      </w:r>
    </w:p>
    <w:p w14:paraId="654F9091" w14:textId="409F7E45" w:rsidR="009D09E5" w:rsidRDefault="009D09E5" w:rsidP="009D09E5">
      <w:pPr>
        <w:pStyle w:val="4"/>
        <w:numPr>
          <w:ilvl w:val="0"/>
          <w:numId w:val="0"/>
        </w:numPr>
        <w:ind w:left="864" w:hanging="864"/>
      </w:pPr>
      <w:r>
        <w:rPr>
          <w:lang w:val="en-US"/>
        </w:rPr>
        <w:t>3.2.2.1 Session management</w:t>
      </w:r>
    </w:p>
    <w:p w14:paraId="75C36D93" w14:textId="77777777" w:rsidR="009D09E5" w:rsidRPr="009D09E5" w:rsidRDefault="009D09E5" w:rsidP="009D09E5">
      <w:pPr>
        <w:rPr>
          <w:lang w:val="en-GB" w:eastAsia="zh-CN"/>
        </w:rPr>
      </w:pPr>
    </w:p>
    <w:p w14:paraId="5DC26520" w14:textId="09822163" w:rsidR="002B6C56" w:rsidRDefault="00ED522A" w:rsidP="00BA68BE">
      <w:pPr>
        <w:jc w:val="both"/>
        <w:rPr>
          <w:lang w:val="en-GB"/>
        </w:rPr>
      </w:pPr>
      <w:r>
        <w:rPr>
          <w:lang w:val="en-GB"/>
        </w:rPr>
        <w:t>SA2 has agreed the general principles on how to support UE only operation in TS23.586, as</w:t>
      </w:r>
    </w:p>
    <w:tbl>
      <w:tblPr>
        <w:tblStyle w:val="af1"/>
        <w:tblW w:w="0" w:type="auto"/>
        <w:tblLook w:val="04A0" w:firstRow="1" w:lastRow="0" w:firstColumn="1" w:lastColumn="0" w:noHBand="0" w:noVBand="1"/>
      </w:tblPr>
      <w:tblGrid>
        <w:gridCol w:w="9350"/>
      </w:tblGrid>
      <w:tr w:rsidR="00ED522A" w14:paraId="529BB30D" w14:textId="77777777" w:rsidTr="00ED522A">
        <w:tc>
          <w:tcPr>
            <w:tcW w:w="9350" w:type="dxa"/>
          </w:tcPr>
          <w:p w14:paraId="5A269DF2" w14:textId="2D5DEDEE" w:rsidR="00ED522A" w:rsidRPr="00985714" w:rsidRDefault="00ED522A" w:rsidP="00ED522A">
            <w:pPr>
              <w:rPr>
                <w:rFonts w:eastAsia="等线"/>
                <w:lang w:eastAsia="zh-CN"/>
              </w:rPr>
            </w:pPr>
            <w:r w:rsidRPr="00985714">
              <w:rPr>
                <w:rFonts w:eastAsia="等线"/>
                <w:lang w:eastAsia="zh-CN"/>
              </w:rPr>
              <w:lastRenderedPageBreak/>
              <w:t xml:space="preserve">When LMF is not involved for SL Positioning/Ranging, e.g. the LMF in the serving network does not support SL Positioning, </w:t>
            </w:r>
            <w:r w:rsidRPr="00985714">
              <w:rPr>
                <w:lang w:eastAsia="zh-CN"/>
              </w:rPr>
              <w:t>UE-only Operation SL Positioning</w:t>
            </w:r>
            <w:r w:rsidRPr="00985714">
              <w:rPr>
                <w:rFonts w:eastAsia="等线"/>
                <w:lang w:eastAsia="zh-CN"/>
              </w:rPr>
              <w:t xml:space="preserve"> is used, including </w:t>
            </w:r>
            <w:r w:rsidRPr="00985714">
              <w:rPr>
                <w:rFonts w:eastAsia="等线"/>
              </w:rPr>
              <w:t>Target UE</w:t>
            </w:r>
            <w:r w:rsidRPr="00985714">
              <w:rPr>
                <w:rFonts w:eastAsia="等线"/>
                <w:lang w:eastAsia="zh-CN"/>
              </w:rPr>
              <w:t xml:space="preserve"> as SL Positioning Server UE and </w:t>
            </w:r>
            <w:r w:rsidRPr="00985714">
              <w:rPr>
                <w:rFonts w:eastAsia="等线"/>
              </w:rPr>
              <w:t>Target UE not</w:t>
            </w:r>
            <w:r w:rsidRPr="00985714">
              <w:rPr>
                <w:rFonts w:eastAsia="等线"/>
                <w:lang w:eastAsia="zh-CN"/>
              </w:rPr>
              <w:t xml:space="preserve"> as SL Positioning Server UE.</w:t>
            </w:r>
          </w:p>
          <w:p w14:paraId="16862BDA" w14:textId="77777777" w:rsidR="00ED522A" w:rsidRPr="00985714" w:rsidRDefault="00ED522A" w:rsidP="00ED522A">
            <w:pPr>
              <w:rPr>
                <w:rFonts w:eastAsia="等线"/>
                <w:lang w:eastAsia="zh-CN"/>
              </w:rPr>
            </w:pPr>
            <w:r w:rsidRPr="00ED522A">
              <w:rPr>
                <w:rFonts w:eastAsia="等线"/>
                <w:highlight w:val="yellow"/>
              </w:rPr>
              <w:t>When Target UE</w:t>
            </w:r>
            <w:r w:rsidRPr="00ED522A">
              <w:rPr>
                <w:rFonts w:eastAsia="等线"/>
                <w:highlight w:val="yellow"/>
                <w:lang w:eastAsia="zh-CN"/>
              </w:rPr>
              <w:t xml:space="preserve"> as SL Positioning Server UE</w:t>
            </w:r>
            <w:r w:rsidRPr="00985714">
              <w:rPr>
                <w:rFonts w:eastAsia="等线"/>
                <w:lang w:eastAsia="zh-CN"/>
              </w:rPr>
              <w:t xml:space="preserve">, </w:t>
            </w:r>
            <w:r w:rsidRPr="00985714">
              <w:rPr>
                <w:lang w:eastAsia="zh-CN"/>
              </w:rPr>
              <w:t>the following principles applies</w:t>
            </w:r>
            <w:r w:rsidRPr="00985714">
              <w:rPr>
                <w:rFonts w:eastAsia="等线"/>
                <w:lang w:eastAsia="zh-CN"/>
              </w:rPr>
              <w:t>:</w:t>
            </w:r>
          </w:p>
          <w:p w14:paraId="344D02FE"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097897FA"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Default="00ED522A" w:rsidP="00ED522A">
            <w:pPr>
              <w:pStyle w:val="B1"/>
              <w:rPr>
                <w:rFonts w:eastAsia="等线"/>
                <w:lang w:eastAsia="zh-CN"/>
              </w:rPr>
            </w:pPr>
            <w:r>
              <w:rPr>
                <w:rFonts w:eastAsia="等线"/>
                <w:lang w:eastAsia="zh-CN"/>
              </w:rPr>
              <w:t>-</w:t>
            </w:r>
            <w:r>
              <w:rPr>
                <w:rFonts w:eastAsia="等线"/>
                <w:lang w:eastAsia="zh-CN"/>
              </w:rPr>
              <w:tab/>
              <w:t>The Ranging/</w:t>
            </w:r>
            <w:proofErr w:type="spellStart"/>
            <w:r>
              <w:rPr>
                <w:rFonts w:eastAsia="等线"/>
                <w:lang w:eastAsia="zh-CN"/>
              </w:rPr>
              <w:t>Sidelink</w:t>
            </w:r>
            <w:proofErr w:type="spellEnd"/>
            <w:r>
              <w:rPr>
                <w:rFonts w:eastAsia="等线"/>
                <w:lang w:eastAsia="zh-CN"/>
              </w:rPr>
              <w:t xml:space="preserve"> positioning and the positioning of the Located UE(s) can be scheduled with the same scheduled location time (as per TS 23.273 [8]) to improve the Target UE positioning accuracy.</w:t>
            </w:r>
          </w:p>
          <w:p w14:paraId="10CACE5C" w14:textId="77777777" w:rsidR="00ED522A" w:rsidRPr="00985714" w:rsidRDefault="00ED522A" w:rsidP="00ED522A">
            <w:pPr>
              <w:pStyle w:val="NO"/>
              <w:rPr>
                <w:rFonts w:eastAsia="等线"/>
                <w:lang w:eastAsia="zh-CN"/>
              </w:rPr>
            </w:pPr>
            <w:r w:rsidRPr="00985714">
              <w:rPr>
                <w:rFonts w:eastAsia="等线"/>
                <w:lang w:eastAsia="zh-CN"/>
              </w:rPr>
              <w:t>NOTE:</w:t>
            </w:r>
            <w:r w:rsidRPr="00985714">
              <w:rPr>
                <w:rFonts w:eastAsia="等线"/>
                <w:lang w:eastAsia="zh-CN"/>
              </w:rPr>
              <w:tab/>
              <w:t>Security and privacy aspects require confirmation from SA WG3.</w:t>
            </w:r>
          </w:p>
          <w:p w14:paraId="4F5B5765" w14:textId="77777777" w:rsidR="00ED522A" w:rsidRDefault="00ED522A" w:rsidP="00ED522A">
            <w:pPr>
              <w:rPr>
                <w:rFonts w:eastAsia="等线"/>
              </w:rPr>
            </w:pPr>
            <w:r w:rsidRPr="00ED522A">
              <w:rPr>
                <w:rFonts w:eastAsia="等线"/>
                <w:highlight w:val="yellow"/>
              </w:rPr>
              <w:t>When Target UE not as SL Positioning Server UE</w:t>
            </w:r>
            <w:r w:rsidRPr="00985714">
              <w:rPr>
                <w:rFonts w:eastAsia="等线"/>
              </w:rPr>
              <w:t>, the following principles applies:</w:t>
            </w:r>
          </w:p>
          <w:p w14:paraId="7E348B77" w14:textId="77777777" w:rsidR="00ED522A" w:rsidRDefault="00ED522A" w:rsidP="00ED522A">
            <w:pPr>
              <w:pStyle w:val="B1"/>
              <w:rPr>
                <w:rFonts w:eastAsia="等线"/>
              </w:rPr>
            </w:pPr>
            <w:r>
              <w:rPr>
                <w:rFonts w:eastAsia="等线"/>
              </w:rPr>
              <w:t>-</w:t>
            </w:r>
            <w:r>
              <w:rPr>
                <w:rFonts w:eastAsia="等线"/>
              </w:rPr>
              <w:tab/>
              <w:t>The Target UE performs the SL Positioning Server UE's discovery and selection.</w:t>
            </w:r>
          </w:p>
          <w:p w14:paraId="40D742E6" w14:textId="77777777" w:rsidR="00ED522A" w:rsidRDefault="00ED522A" w:rsidP="00ED522A">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stimate the location of Target UE.</w:t>
            </w:r>
          </w:p>
          <w:p w14:paraId="1D2E5656" w14:textId="77777777" w:rsidR="00ED522A" w:rsidRDefault="00ED522A" w:rsidP="00ED522A">
            <w:pPr>
              <w:pStyle w:val="B1"/>
              <w:rPr>
                <w:rFonts w:eastAsia="等线"/>
              </w:rPr>
            </w:pPr>
            <w:r>
              <w:rPr>
                <w:rFonts w:eastAsia="等线"/>
              </w:rPr>
              <w:t>-</w:t>
            </w:r>
            <w:r>
              <w:rPr>
                <w:rFonts w:eastAsia="等线"/>
              </w:rPr>
              <w:tab/>
              <w:t>The Ranging/</w:t>
            </w:r>
            <w:proofErr w:type="spellStart"/>
            <w:r>
              <w:rPr>
                <w:rFonts w:eastAsia="等线"/>
              </w:rPr>
              <w:t>Sidelink</w:t>
            </w:r>
            <w:proofErr w:type="spellEnd"/>
            <w:r>
              <w:rPr>
                <w:rFonts w:eastAsia="等线"/>
              </w:rPr>
              <w:t xml:space="preserve"> positioning and the positioning of the Located UE(s) can be scheduled with the same scheduled location time (as per TS 23.273 [8]) to improve the Target UE positioning accuracy.</w:t>
            </w:r>
          </w:p>
          <w:p w14:paraId="31FD0453" w14:textId="15B2E07C" w:rsidR="00ED522A" w:rsidRDefault="00ED522A" w:rsidP="00ED522A">
            <w:pPr>
              <w:tabs>
                <w:tab w:val="left" w:pos="2816"/>
              </w:tabs>
              <w:jc w:val="both"/>
              <w:rPr>
                <w:lang w:val="en-GB"/>
              </w:rPr>
            </w:pPr>
          </w:p>
        </w:tc>
      </w:tr>
    </w:tbl>
    <w:p w14:paraId="6047993F" w14:textId="3840C0E1" w:rsidR="00ED522A" w:rsidRDefault="00ED522A" w:rsidP="00BA68BE">
      <w:pPr>
        <w:jc w:val="both"/>
        <w:rPr>
          <w:lang w:val="en-GB"/>
        </w:rPr>
      </w:pPr>
    </w:p>
    <w:p w14:paraId="344C5DAF" w14:textId="77777777" w:rsidR="00ED522A" w:rsidRDefault="00ED522A" w:rsidP="00BA68BE">
      <w:pPr>
        <w:jc w:val="both"/>
        <w:rPr>
          <w:lang w:val="en-GB"/>
        </w:rPr>
      </w:pPr>
      <w:r w:rsidRPr="00FB7113">
        <w:rPr>
          <w:b/>
          <w:bCs/>
          <w:u w:val="single"/>
          <w:lang w:val="en-GB"/>
        </w:rPr>
        <w:t>In summary</w:t>
      </w:r>
      <w:r>
        <w:rPr>
          <w:lang w:val="en-GB"/>
        </w:rPr>
        <w:t>:</w:t>
      </w:r>
    </w:p>
    <w:p w14:paraId="4F4E0E49" w14:textId="0B1983D6" w:rsidR="00ED522A" w:rsidRDefault="00ED522A" w:rsidP="00ED522A">
      <w:pPr>
        <w:pStyle w:val="af4"/>
        <w:numPr>
          <w:ilvl w:val="0"/>
          <w:numId w:val="22"/>
        </w:numPr>
        <w:jc w:val="both"/>
        <w:rPr>
          <w:lang w:val="en-GB"/>
        </w:rPr>
      </w:pPr>
      <w:r>
        <w:rPr>
          <w:lang w:val="en-GB"/>
        </w:rPr>
        <w:t>T</w:t>
      </w:r>
      <w:r w:rsidRPr="00ED522A">
        <w:rPr>
          <w:lang w:val="en-GB"/>
        </w:rPr>
        <w:t xml:space="preserve">arget UE may or may not act as SL positioning server UE. </w:t>
      </w:r>
    </w:p>
    <w:p w14:paraId="2734478A" w14:textId="0086D32D" w:rsidR="00ED522A" w:rsidRDefault="00ED522A" w:rsidP="00ED522A">
      <w:pPr>
        <w:pStyle w:val="af4"/>
        <w:numPr>
          <w:ilvl w:val="0"/>
          <w:numId w:val="22"/>
        </w:numPr>
        <w:jc w:val="both"/>
        <w:rPr>
          <w:lang w:val="en-GB"/>
        </w:rPr>
      </w:pPr>
      <w:r w:rsidRPr="00ED522A">
        <w:rPr>
          <w:lang w:val="en-GB"/>
        </w:rPr>
        <w:t xml:space="preserve">It is target UE to select the SL positioning server UE; </w:t>
      </w:r>
    </w:p>
    <w:p w14:paraId="4F6011DB" w14:textId="2C877157" w:rsidR="00ED522A" w:rsidRPr="00ED522A" w:rsidRDefault="00ED522A" w:rsidP="00ED522A">
      <w:pPr>
        <w:pStyle w:val="af4"/>
        <w:numPr>
          <w:ilvl w:val="0"/>
          <w:numId w:val="22"/>
        </w:numPr>
        <w:jc w:val="both"/>
        <w:rPr>
          <w:lang w:val="en-GB"/>
        </w:rPr>
      </w:pPr>
      <w:r>
        <w:rPr>
          <w:lang w:val="en-GB"/>
        </w:rPr>
        <w:t xml:space="preserve">The SL positioning server UE may use the location of anchor UE together with </w:t>
      </w:r>
      <w:proofErr w:type="spellStart"/>
      <w:r>
        <w:rPr>
          <w:lang w:val="en-GB"/>
        </w:rPr>
        <w:t>Raning</w:t>
      </w:r>
      <w:proofErr w:type="spellEnd"/>
      <w:r>
        <w:rPr>
          <w:lang w:val="en-GB"/>
        </w:rPr>
        <w:t>/SL positioning measurement results to estimate the location of target UE;</w:t>
      </w:r>
    </w:p>
    <w:p w14:paraId="6A3B97AB" w14:textId="5BCA2B5E" w:rsidR="00ED522A" w:rsidRDefault="009040DC" w:rsidP="00BA68BE">
      <w:pPr>
        <w:jc w:val="both"/>
      </w:pPr>
      <w:r>
        <w:t xml:space="preserve">SA2 also agreed the general procedure for UE-only operation as </w:t>
      </w:r>
    </w:p>
    <w:tbl>
      <w:tblPr>
        <w:tblStyle w:val="af1"/>
        <w:tblW w:w="0" w:type="auto"/>
        <w:tblLook w:val="04A0" w:firstRow="1" w:lastRow="0" w:firstColumn="1" w:lastColumn="0" w:noHBand="0" w:noVBand="1"/>
      </w:tblPr>
      <w:tblGrid>
        <w:gridCol w:w="9350"/>
      </w:tblGrid>
      <w:tr w:rsidR="009040DC" w14:paraId="75CD4746" w14:textId="77777777" w:rsidTr="009040DC">
        <w:tc>
          <w:tcPr>
            <w:tcW w:w="9350" w:type="dxa"/>
          </w:tcPr>
          <w:p w14:paraId="7F36EFC4" w14:textId="77777777" w:rsidR="009040DC" w:rsidRPr="00B54693" w:rsidRDefault="009040DC" w:rsidP="009040DC">
            <w:pPr>
              <w:pStyle w:val="2"/>
            </w:pPr>
            <w:bookmarkStart w:id="29" w:name="_Toc133441719"/>
            <w:bookmarkStart w:id="30" w:name="_Toc134242688"/>
            <w:bookmarkStart w:id="31" w:name="_Toc136480586"/>
            <w:bookmarkStart w:id="32" w:name="_Toc136480700"/>
            <w:bookmarkStart w:id="33" w:name="_Toc138257570"/>
            <w:r w:rsidRPr="00B54693">
              <w:lastRenderedPageBreak/>
              <w:t>6.</w:t>
            </w:r>
            <w:r>
              <w:t>8</w:t>
            </w:r>
            <w:r>
              <w:tab/>
            </w:r>
            <w:r w:rsidRPr="00B54693">
              <w:t>Procedures of Ranging/</w:t>
            </w:r>
            <w:proofErr w:type="spellStart"/>
            <w:r w:rsidRPr="00B54693">
              <w:t>Sidelink</w:t>
            </w:r>
            <w:proofErr w:type="spellEnd"/>
            <w:r w:rsidRPr="00B54693">
              <w:t xml:space="preserve"> Positioning control</w:t>
            </w:r>
            <w:bookmarkEnd w:id="29"/>
            <w:bookmarkEnd w:id="30"/>
            <w:bookmarkEnd w:id="31"/>
            <w:bookmarkEnd w:id="32"/>
            <w:bookmarkEnd w:id="33"/>
          </w:p>
          <w:p w14:paraId="79993A7F" w14:textId="77777777" w:rsidR="009040DC" w:rsidRDefault="009040DC" w:rsidP="009040DC">
            <w:r>
              <w:t>Either UE-only Operation or Network-based Operation is applied in the Ranging/</w:t>
            </w:r>
            <w:proofErr w:type="spellStart"/>
            <w:r>
              <w:t>Sidelink</w:t>
            </w:r>
            <w:proofErr w:type="spellEnd"/>
            <w:r>
              <w:t xml:space="preserve"> Positioning control procedures.</w:t>
            </w:r>
          </w:p>
          <w:p w14:paraId="06660391" w14:textId="77777777" w:rsidR="009040DC" w:rsidRDefault="009040DC" w:rsidP="009040DC">
            <w:r>
              <w:t>UE-only Operation as specified in this clause is applied for the following cases:</w:t>
            </w:r>
          </w:p>
          <w:p w14:paraId="12A374AC" w14:textId="77777777" w:rsidR="009040DC" w:rsidRDefault="009040DC" w:rsidP="009040DC">
            <w:pPr>
              <w:pStyle w:val="B1"/>
            </w:pPr>
            <w:r>
              <w:t>-</w:t>
            </w:r>
            <w:r>
              <w:tab/>
              <w:t>Neither Target UE nor SL Reference UE is served by NG-RAN.</w:t>
            </w:r>
          </w:p>
          <w:p w14:paraId="23BF974B" w14:textId="77777777" w:rsidR="009040DC" w:rsidRDefault="009040DC" w:rsidP="009040DC">
            <w:pPr>
              <w:pStyle w:val="B1"/>
            </w:pPr>
            <w:r>
              <w:t>-</w:t>
            </w:r>
            <w:r>
              <w:tab/>
            </w:r>
            <w:r w:rsidRPr="00E054D3">
              <w:rPr>
                <w:lang w:eastAsia="zh-CN"/>
              </w:rPr>
              <w:t>Network-based Operation</w:t>
            </w:r>
            <w:r>
              <w:t xml:space="preserve"> is </w:t>
            </w:r>
            <w:r>
              <w:rPr>
                <w:lang w:eastAsia="zh-CN"/>
              </w:rPr>
              <w:t>not supported</w:t>
            </w:r>
            <w:r>
              <w:t xml:space="preserve"> by the 5GC network:</w:t>
            </w:r>
          </w:p>
          <w:p w14:paraId="081BE38E" w14:textId="77777777" w:rsidR="009040DC" w:rsidRDefault="009040DC" w:rsidP="009040DC">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30F560C1" w14:textId="77777777" w:rsidR="009040DC" w:rsidRDefault="009040DC" w:rsidP="009040DC">
            <w:pPr>
              <w:pStyle w:val="B2"/>
            </w:pPr>
            <w:r>
              <w:t>-</w:t>
            </w:r>
            <w:r>
              <w:tab/>
              <w:t>SL-MO-LR request is rejected by the network.</w:t>
            </w:r>
          </w:p>
          <w:p w14:paraId="508D9F5C" w14:textId="77777777" w:rsidR="009040DC" w:rsidRDefault="009040DC" w:rsidP="009040DC">
            <w:r>
              <w:t>For any other cases, Network-based Operation as specified in clauses 6.20 of TS 23.273 [8] is applied.</w:t>
            </w:r>
          </w:p>
          <w:p w14:paraId="64275EB1" w14:textId="77777777" w:rsidR="009040DC" w:rsidRPr="003A0025" w:rsidRDefault="009040DC" w:rsidP="009040DC">
            <w:pPr>
              <w:pStyle w:val="TH"/>
              <w:rPr>
                <w:rFonts w:eastAsia="等线"/>
                <w:lang w:eastAsia="zh-CN"/>
              </w:rPr>
            </w:pPr>
            <w:r w:rsidRPr="00B54693">
              <w:object w:dxaOrig="8670" w:dyaOrig="14640" w14:anchorId="6FF0AD58">
                <v:shape id="_x0000_i1028" type="#_x0000_t75" style="width:297.5pt;height:502pt" o:ole="">
                  <v:imagedata r:id="rId18" o:title=""/>
                </v:shape>
                <o:OLEObject Type="Embed" ProgID="Visio.Drawing.15" ShapeID="_x0000_i1028" DrawAspect="Content" ObjectID="_1751878347" r:id="rId19"/>
              </w:object>
            </w:r>
          </w:p>
          <w:p w14:paraId="55689713" w14:textId="77777777" w:rsidR="009040DC" w:rsidRDefault="009040DC" w:rsidP="009040DC">
            <w:pPr>
              <w:pStyle w:val="TF"/>
              <w:rPr>
                <w:lang w:eastAsia="zh-CN"/>
              </w:rPr>
            </w:pPr>
            <w:r w:rsidRPr="00B54693">
              <w:t>Figure 6.</w:t>
            </w:r>
            <w:r>
              <w:rPr>
                <w:lang w:val="en-US"/>
              </w:rPr>
              <w:t>8</w:t>
            </w:r>
            <w:r w:rsidRPr="00B54693">
              <w:t xml:space="preserve">.1-1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28788786" w14:textId="77777777" w:rsidR="009040DC" w:rsidRDefault="009040DC" w:rsidP="009040DC">
            <w:pPr>
              <w:pStyle w:val="B1"/>
              <w:rPr>
                <w:lang w:eastAsia="zh-CN"/>
              </w:rPr>
            </w:pPr>
            <w:r>
              <w:rPr>
                <w:lang w:eastAsia="zh-CN"/>
              </w:rPr>
              <w:t>1.</w:t>
            </w:r>
            <w:r>
              <w:rPr>
                <w:lang w:eastAsia="zh-CN"/>
              </w:rPr>
              <w:tab/>
              <w:t>UE1 (i.e. Target UE) may receive a Ranging/SL Positioning Service request from:</w:t>
            </w:r>
          </w:p>
          <w:p w14:paraId="32F3EE6E" w14:textId="77777777" w:rsidR="009040DC" w:rsidRDefault="009040DC" w:rsidP="009040DC">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30EC821" w14:textId="77777777" w:rsidR="009040DC" w:rsidRDefault="009040DC" w:rsidP="009040DC">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等线"/>
                <w:lang w:eastAsia="zh-CN"/>
              </w:rPr>
              <w:t>, and required positioning QoS</w:t>
            </w:r>
            <w:r w:rsidRPr="00023AE2">
              <w:rPr>
                <w:lang w:eastAsia="zh-CN"/>
              </w:rPr>
              <w:t>.</w:t>
            </w:r>
          </w:p>
          <w:p w14:paraId="79206F7A" w14:textId="77777777" w:rsidR="009040DC" w:rsidRDefault="009040DC" w:rsidP="009040DC">
            <w:pPr>
              <w:pStyle w:val="B2"/>
              <w:rPr>
                <w:lang w:eastAsia="zh-CN"/>
              </w:rPr>
            </w:pPr>
            <w:r>
              <w:rPr>
                <w:lang w:eastAsia="zh-CN"/>
              </w:rPr>
              <w:lastRenderedPageBreak/>
              <w:tab/>
              <w:t xml:space="preserve">For relative location or </w:t>
            </w:r>
            <w:r w:rsidRPr="00023AE2">
              <w:rPr>
                <w:lang w:eastAsia="zh-CN"/>
              </w:rPr>
              <w:t>ranging information, the service request includes the SL Positioning Client UE's user info, Target UE's user info, SL Reference UE's user info(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等线"/>
                <w:lang w:eastAsia="zh-CN"/>
              </w:rPr>
              <w:t xml:space="preserve">, and </w:t>
            </w:r>
            <w:r w:rsidRPr="00023AE2">
              <w:rPr>
                <w:lang w:eastAsia="zh-CN"/>
              </w:rPr>
              <w:t>Ranging/SL Positioning QoS</w:t>
            </w:r>
            <w:r w:rsidRPr="00023AE2">
              <w:t xml:space="preserve"> information</w:t>
            </w:r>
            <w:r w:rsidRPr="00023AE2">
              <w:rPr>
                <w:lang w:eastAsia="zh-CN"/>
              </w:rPr>
              <w:t>.</w:t>
            </w:r>
          </w:p>
          <w:p w14:paraId="6C61A530" w14:textId="77777777" w:rsidR="009040DC" w:rsidRDefault="009040DC" w:rsidP="009040DC">
            <w:pPr>
              <w:pStyle w:val="B2"/>
              <w:rPr>
                <w:lang w:eastAsia="zh-CN"/>
              </w:rPr>
            </w:pPr>
            <w:r>
              <w:rPr>
                <w:lang w:eastAsia="zh-CN"/>
              </w:rPr>
              <w:t>1b.</w:t>
            </w:r>
            <w:r>
              <w:rPr>
                <w:lang w:eastAsia="zh-CN"/>
              </w:rPr>
              <w:tab/>
              <w:t>RSPP application layer.</w:t>
            </w:r>
          </w:p>
          <w:p w14:paraId="790B04AA" w14:textId="77777777" w:rsidR="009040DC" w:rsidRDefault="009040DC" w:rsidP="009040DC">
            <w:pPr>
              <w:pStyle w:val="B2"/>
              <w:rPr>
                <w:lang w:eastAsia="zh-CN"/>
              </w:rPr>
            </w:pPr>
            <w:r>
              <w:rPr>
                <w:lang w:eastAsia="zh-CN"/>
              </w:rPr>
              <w:tab/>
              <w:t>The service request includes type of the result (i.e. absolute location, relative location or ranging information) and the required QoS.</w:t>
            </w:r>
          </w:p>
          <w:p w14:paraId="36BEF30E" w14:textId="77777777" w:rsidR="009040DC" w:rsidRDefault="009040DC" w:rsidP="009040DC">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567F3F52" w14:textId="77777777" w:rsidR="009040DC" w:rsidRDefault="009040DC" w:rsidP="009040DC">
            <w:pPr>
              <w:pStyle w:val="NO"/>
              <w:rPr>
                <w:lang w:eastAsia="zh-CN"/>
              </w:rPr>
            </w:pPr>
            <w:r>
              <w:rPr>
                <w:lang w:eastAsia="zh-CN"/>
              </w:rPr>
              <w:t>NOTE 1:</w:t>
            </w:r>
            <w:r>
              <w:rPr>
                <w:lang w:eastAsia="zh-CN"/>
              </w:rPr>
              <w:tab/>
              <w:t>Details of security related procedures during UE discovery are developed by SA WG3.</w:t>
            </w:r>
          </w:p>
          <w:p w14:paraId="6AAD0175" w14:textId="77777777" w:rsidR="009040DC" w:rsidRDefault="009040DC" w:rsidP="009040DC">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 UE-only Operation is applied.</w:t>
            </w:r>
          </w:p>
          <w:p w14:paraId="0A1DC916" w14:textId="77777777" w:rsidR="009040DC" w:rsidRPr="009040DC" w:rsidRDefault="009040DC" w:rsidP="009040DC">
            <w:pPr>
              <w:pStyle w:val="B1"/>
              <w:rPr>
                <w:highlight w:val="yellow"/>
                <w:lang w:eastAsia="zh-CN"/>
              </w:rPr>
            </w:pPr>
            <w:r w:rsidRPr="009040DC">
              <w:rPr>
                <w:highlight w:val="yellow"/>
                <w:lang w:eastAsia="zh-CN"/>
              </w:rPr>
              <w:t>4.</w:t>
            </w:r>
            <w:r w:rsidRPr="009040DC">
              <w:rPr>
                <w:highlight w:val="yellow"/>
                <w:lang w:eastAsia="zh-CN"/>
              </w:rPr>
              <w:tab/>
              <w:t>UE1 and UE2/.../</w:t>
            </w:r>
            <w:proofErr w:type="spellStart"/>
            <w:r w:rsidRPr="009040DC">
              <w:rPr>
                <w:highlight w:val="yellow"/>
                <w:lang w:eastAsia="zh-CN"/>
              </w:rPr>
              <w:t>UEn</w:t>
            </w:r>
            <w:proofErr w:type="spellEnd"/>
            <w:r w:rsidRPr="009040DC">
              <w:rPr>
                <w:highlight w:val="yellow"/>
                <w:lang w:eastAsia="zh-CN"/>
              </w:rPr>
              <w:t xml:space="preserve"> perform capability exchange. Step 4 may be performed during step 5 and step 6 with coordination of SL Positioning Server UE.</w:t>
            </w:r>
          </w:p>
          <w:p w14:paraId="33B813D4" w14:textId="77777777" w:rsidR="009040DC" w:rsidRPr="009040DC" w:rsidRDefault="009040DC" w:rsidP="009040DC">
            <w:pPr>
              <w:pStyle w:val="B1"/>
              <w:rPr>
                <w:highlight w:val="yellow"/>
                <w:lang w:eastAsia="zh-CN"/>
              </w:rPr>
            </w:pPr>
            <w:r w:rsidRPr="009040DC">
              <w:rPr>
                <w:highlight w:val="yellow"/>
                <w:lang w:eastAsia="zh-CN"/>
              </w:rPr>
              <w:t>5.</w:t>
            </w:r>
            <w:r w:rsidRPr="009040DC">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sidRPr="009040DC">
              <w:rPr>
                <w:highlight w:val="yellow"/>
                <w:lang w:eastAsia="zh-CN"/>
              </w:rPr>
              <w:t>Sidelink</w:t>
            </w:r>
            <w:proofErr w:type="spellEnd"/>
            <w:r w:rsidRPr="009040DC">
              <w:rPr>
                <w:highlight w:val="yellow"/>
                <w:lang w:eastAsia="zh-CN"/>
              </w:rPr>
              <w:t xml:space="preserve"> positioning.</w:t>
            </w:r>
          </w:p>
          <w:p w14:paraId="37DD86C1" w14:textId="77777777" w:rsidR="009040DC" w:rsidRPr="009040DC" w:rsidRDefault="009040DC" w:rsidP="009040DC">
            <w:pPr>
              <w:pStyle w:val="NO"/>
              <w:rPr>
                <w:highlight w:val="yellow"/>
                <w:lang w:eastAsia="zh-CN"/>
              </w:rPr>
            </w:pPr>
            <w:r w:rsidRPr="009040DC">
              <w:rPr>
                <w:highlight w:val="yellow"/>
                <w:lang w:eastAsia="zh-CN"/>
              </w:rPr>
              <w:t>NOTE 2:</w:t>
            </w:r>
            <w:r w:rsidRPr="009040DC">
              <w:rPr>
                <w:highlight w:val="yellow"/>
                <w:lang w:eastAsia="zh-CN"/>
              </w:rPr>
              <w:tab/>
              <w:t>Details of security and privacy related procedures during SL Positioning Server UE discovery and operation are developed by SA WG3.</w:t>
            </w:r>
          </w:p>
          <w:p w14:paraId="488772AE" w14:textId="77777777" w:rsidR="009040DC" w:rsidRPr="009040DC" w:rsidRDefault="009040DC" w:rsidP="009040DC">
            <w:pPr>
              <w:pStyle w:val="B1"/>
              <w:rPr>
                <w:highlight w:val="yellow"/>
                <w:lang w:eastAsia="zh-CN"/>
              </w:rPr>
            </w:pPr>
            <w:r w:rsidRPr="009040DC">
              <w:rPr>
                <w:highlight w:val="yellow"/>
                <w:lang w:eastAsia="zh-CN"/>
              </w:rPr>
              <w:t>6.</w:t>
            </w:r>
            <w:r w:rsidRPr="009040DC">
              <w:rPr>
                <w:highlight w:val="yellow"/>
                <w:lang w:eastAsia="zh-CN"/>
              </w:rPr>
              <w:tab/>
            </w:r>
            <w:proofErr w:type="spellStart"/>
            <w:r w:rsidRPr="009040DC">
              <w:rPr>
                <w:highlight w:val="yellow"/>
                <w:lang w:eastAsia="zh-CN"/>
              </w:rPr>
              <w:t>Sidelink</w:t>
            </w:r>
            <w:proofErr w:type="spellEnd"/>
            <w:r w:rsidRPr="009040DC">
              <w:rPr>
                <w:highlight w:val="yellow"/>
                <w:lang w:eastAsia="zh-CN"/>
              </w:rPr>
              <w:t xml:space="preserve"> Positioning assistant data is transferred among UE1/ .../</w:t>
            </w:r>
            <w:proofErr w:type="spellStart"/>
            <w:r w:rsidRPr="009040DC">
              <w:rPr>
                <w:highlight w:val="yellow"/>
                <w:lang w:eastAsia="zh-CN"/>
              </w:rPr>
              <w:t>UEn</w:t>
            </w:r>
            <w:proofErr w:type="spellEnd"/>
            <w:r w:rsidRPr="009040DC">
              <w:rPr>
                <w:highlight w:val="yellow"/>
                <w:lang w:eastAsia="zh-CN"/>
              </w:rPr>
              <w:t xml:space="preserve"> and the SL Positioning Server UE.</w:t>
            </w:r>
          </w:p>
          <w:p w14:paraId="0F474B84" w14:textId="77777777" w:rsidR="009040DC" w:rsidRPr="009040DC" w:rsidRDefault="009040DC" w:rsidP="009040DC">
            <w:pPr>
              <w:pStyle w:val="B1"/>
              <w:rPr>
                <w:highlight w:val="yellow"/>
                <w:lang w:eastAsia="zh-CN"/>
              </w:rPr>
            </w:pPr>
            <w:r w:rsidRPr="009040DC">
              <w:rPr>
                <w:highlight w:val="yellow"/>
                <w:lang w:eastAsia="zh-CN"/>
              </w:rPr>
              <w:t>7.</w:t>
            </w:r>
            <w:r w:rsidRPr="009040DC">
              <w:rPr>
                <w:highlight w:val="yellow"/>
                <w:lang w:eastAsia="zh-CN"/>
              </w:rPr>
              <w:tab/>
              <w:t>SL-PRS measurement is performed between UE1 and UE2/.../</w:t>
            </w:r>
            <w:proofErr w:type="spellStart"/>
            <w:r w:rsidRPr="009040DC">
              <w:rPr>
                <w:highlight w:val="yellow"/>
                <w:lang w:eastAsia="zh-CN"/>
              </w:rPr>
              <w:t>UEn</w:t>
            </w:r>
            <w:proofErr w:type="spellEnd"/>
            <w:r w:rsidRPr="009040DC">
              <w:rPr>
                <w:highlight w:val="yellow"/>
                <w:lang w:eastAsia="zh-CN"/>
              </w:rPr>
              <w:t xml:space="preserve"> and possibly also amongst UE2/.../</w:t>
            </w:r>
            <w:proofErr w:type="spellStart"/>
            <w:r w:rsidRPr="009040DC">
              <w:rPr>
                <w:highlight w:val="yellow"/>
                <w:lang w:eastAsia="zh-CN"/>
              </w:rPr>
              <w:t>UEn</w:t>
            </w:r>
            <w:proofErr w:type="spellEnd"/>
            <w:r w:rsidRPr="009040DC">
              <w:rPr>
                <w:highlight w:val="yellow"/>
                <w:lang w:eastAsia="zh-CN"/>
              </w:rPr>
              <w:t>.</w:t>
            </w:r>
          </w:p>
          <w:p w14:paraId="3D28B350" w14:textId="77777777" w:rsidR="009040DC" w:rsidRPr="009040DC" w:rsidRDefault="009040DC" w:rsidP="009040DC">
            <w:pPr>
              <w:pStyle w:val="B1"/>
              <w:rPr>
                <w:highlight w:val="yellow"/>
                <w:lang w:eastAsia="zh-CN"/>
              </w:rPr>
            </w:pPr>
            <w:r w:rsidRPr="009040DC">
              <w:rPr>
                <w:highlight w:val="yellow"/>
                <w:lang w:eastAsia="zh-CN"/>
              </w:rPr>
              <w:t>8.</w:t>
            </w:r>
            <w:r w:rsidRPr="009040DC">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D73CBEB" w14:textId="77777777" w:rsidR="009040DC" w:rsidRDefault="009040DC" w:rsidP="009040DC">
            <w:pPr>
              <w:pStyle w:val="NO"/>
              <w:rPr>
                <w:lang w:eastAsia="zh-CN"/>
              </w:rPr>
            </w:pPr>
            <w:r w:rsidRPr="009040DC">
              <w:rPr>
                <w:highlight w:val="yellow"/>
                <w:lang w:eastAsia="zh-CN"/>
              </w:rPr>
              <w:t>NOTE 3:</w:t>
            </w:r>
            <w:r w:rsidRPr="009040DC">
              <w:rPr>
                <w:highlight w:val="yellow"/>
                <w:lang w:eastAsia="zh-CN"/>
              </w:rPr>
              <w:tab/>
              <w:t>Details of step 4-8 are developed by RAN WGs.</w:t>
            </w:r>
          </w:p>
          <w:p w14:paraId="3E62D7A1" w14:textId="77777777" w:rsidR="009040DC" w:rsidRDefault="009040DC" w:rsidP="009040DC">
            <w:pPr>
              <w:pStyle w:val="B1"/>
              <w:rPr>
                <w:lang w:eastAsia="zh-CN"/>
              </w:rPr>
            </w:pPr>
            <w:r>
              <w:rPr>
                <w:lang w:eastAsia="zh-CN"/>
              </w:rPr>
              <w:t>9.</w:t>
            </w:r>
            <w:r>
              <w:rPr>
                <w:lang w:eastAsia="zh-CN"/>
              </w:rPr>
              <w:tab/>
              <w:t>Ranging/SL Positioning result is transferred to:</w:t>
            </w:r>
          </w:p>
          <w:p w14:paraId="70F70C7C" w14:textId="77777777" w:rsidR="009040DC" w:rsidRDefault="009040DC" w:rsidP="009040DC">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50A6D872" w14:textId="77777777" w:rsidR="009040DC" w:rsidRDefault="009040DC" w:rsidP="009040DC">
            <w:pPr>
              <w:pStyle w:val="B2"/>
              <w:rPr>
                <w:lang w:eastAsia="zh-CN"/>
              </w:rPr>
            </w:pPr>
            <w:r>
              <w:rPr>
                <w:lang w:eastAsia="zh-CN"/>
              </w:rPr>
              <w:t>9b.</w:t>
            </w:r>
            <w:r>
              <w:rPr>
                <w:lang w:eastAsia="zh-CN"/>
              </w:rPr>
              <w:tab/>
              <w:t>RSPP application layer.</w:t>
            </w:r>
          </w:p>
          <w:p w14:paraId="6A3E5EF2" w14:textId="77777777" w:rsidR="009040DC" w:rsidRDefault="009040DC" w:rsidP="00BA68BE">
            <w:pPr>
              <w:jc w:val="both"/>
            </w:pPr>
          </w:p>
        </w:tc>
      </w:tr>
    </w:tbl>
    <w:p w14:paraId="75EE919B" w14:textId="2AC0C8C5" w:rsidR="009040DC" w:rsidRDefault="009040DC" w:rsidP="00BA68BE">
      <w:pPr>
        <w:jc w:val="both"/>
      </w:pPr>
    </w:p>
    <w:p w14:paraId="40E2EC82" w14:textId="020AD0FF" w:rsidR="009040DC" w:rsidRDefault="009040DC" w:rsidP="00BA68BE">
      <w:pPr>
        <w:jc w:val="both"/>
      </w:pPr>
      <w:r>
        <w:t xml:space="preserve">Based on the procedure described in TS 23.586, there is no </w:t>
      </w:r>
      <w:r w:rsidR="00FB7113">
        <w:t xml:space="preserve">clear </w:t>
      </w:r>
      <w:r>
        <w:t xml:space="preserve">MO-LR, MT-LR concept for UE-only operation. Target UE is the node who handles the </w:t>
      </w:r>
      <w:r w:rsidR="00BE74C4">
        <w:t xml:space="preserve">Ranging/SL Positioning service request that from application layer (similar to MO-LR) or SL </w:t>
      </w:r>
      <w:r w:rsidR="000C1726">
        <w:t>Positioning</w:t>
      </w:r>
      <w:r w:rsidR="00BE74C4">
        <w:t xml:space="preserve"> Client UE (Similar to MT-LR). </w:t>
      </w:r>
    </w:p>
    <w:p w14:paraId="74007265" w14:textId="78420658" w:rsidR="000C1726" w:rsidRDefault="000C1726" w:rsidP="00BA68BE">
      <w:pPr>
        <w:jc w:val="both"/>
      </w:pPr>
      <w:r w:rsidRPr="000C1726">
        <w:rPr>
          <w:b/>
          <w:bCs/>
        </w:rPr>
        <w:t>Observation 6</w:t>
      </w:r>
      <w:r>
        <w:t>: The Ranging/SL Positioning service request from SL Positioning Client UE can be treated as MT-LR, and the request from SLPP application layer can be treated as MO-LR;</w:t>
      </w:r>
    </w:p>
    <w:p w14:paraId="41EFAB43" w14:textId="77777777" w:rsidR="007E4518" w:rsidRDefault="000C1726" w:rsidP="00BA68BE">
      <w:pPr>
        <w:jc w:val="both"/>
      </w:pPr>
      <w:r>
        <w:lastRenderedPageBreak/>
        <w:t>SA2 did not define the procedure for multiple target UEs</w:t>
      </w:r>
      <w:r w:rsidR="007E4518">
        <w:t>, i.e. it is unclear how an LCS Client can trigger the Ranging for multiple target UEs</w:t>
      </w:r>
      <w:r>
        <w:t xml:space="preserve">. </w:t>
      </w:r>
    </w:p>
    <w:p w14:paraId="2C0A0809" w14:textId="19563F56" w:rsidR="007E4518" w:rsidRDefault="007E4518" w:rsidP="007E4518">
      <w:pPr>
        <w:jc w:val="both"/>
      </w:pPr>
      <w:r w:rsidRPr="000C1726">
        <w:rPr>
          <w:b/>
          <w:bCs/>
        </w:rPr>
        <w:t xml:space="preserve">Observation </w:t>
      </w:r>
      <w:r>
        <w:rPr>
          <w:b/>
          <w:bCs/>
        </w:rPr>
        <w:t>7</w:t>
      </w:r>
      <w:r>
        <w:t>: SA2 did not define the dedicated procedure on ranging for multiple target UEs;</w:t>
      </w:r>
    </w:p>
    <w:p w14:paraId="7969050B" w14:textId="5D38F759" w:rsidR="00BE74C4" w:rsidRDefault="004E4D87" w:rsidP="00BA68BE">
      <w:pPr>
        <w:jc w:val="both"/>
      </w:pPr>
      <w:r>
        <w:t>It is difficult for RAN2 to start the discussion on how to support ranging for multiple target UEs without the information on how LCS Client triggers the session</w:t>
      </w:r>
      <w:r w:rsidR="000C1726">
        <w:t>.</w:t>
      </w:r>
      <w:r>
        <w:t xml:space="preserve"> Therefore Rapporteur would suggest to postpone the discussion on this. </w:t>
      </w:r>
      <w:r w:rsidR="000C1726">
        <w:t xml:space="preserve"> </w:t>
      </w:r>
      <w:r w:rsidR="00E754C5">
        <w:t xml:space="preserve">The main purpose of group cast is to support multiple target UEs, therefore it can also be postponed. </w:t>
      </w:r>
    </w:p>
    <w:p w14:paraId="1C6C8FF6" w14:textId="7FE91FF9" w:rsidR="007E4518" w:rsidRPr="00176850" w:rsidRDefault="000C1726" w:rsidP="007E4518">
      <w:pPr>
        <w:jc w:val="both"/>
        <w:rPr>
          <w:b/>
          <w:bCs/>
          <w:u w:val="single"/>
        </w:rPr>
      </w:pPr>
      <w:r w:rsidRPr="00176850">
        <w:rPr>
          <w:b/>
          <w:bCs/>
          <w:u w:val="single"/>
        </w:rPr>
        <w:t xml:space="preserve">Question </w:t>
      </w:r>
      <w:r w:rsidR="009D09E5">
        <w:rPr>
          <w:b/>
          <w:bCs/>
          <w:u w:val="single"/>
        </w:rPr>
        <w:t>3.2.</w:t>
      </w:r>
      <w:r w:rsidR="00AF4FAF">
        <w:rPr>
          <w:b/>
          <w:bCs/>
          <w:u w:val="single"/>
        </w:rPr>
        <w:t>2.1</w:t>
      </w:r>
      <w:r w:rsidR="009D09E5">
        <w:rPr>
          <w:b/>
          <w:bCs/>
          <w:u w:val="single"/>
        </w:rPr>
        <w:t>-</w:t>
      </w:r>
      <w:r w:rsidR="00AF4FAF">
        <w:rPr>
          <w:b/>
          <w:bCs/>
          <w:u w:val="single"/>
        </w:rPr>
        <w:t>1</w:t>
      </w:r>
      <w:r w:rsidRPr="00176850">
        <w:rPr>
          <w:b/>
          <w:bCs/>
          <w:u w:val="single"/>
        </w:rPr>
        <w:t xml:space="preserve">: </w:t>
      </w:r>
      <w:r w:rsidR="007E4518">
        <w:rPr>
          <w:b/>
          <w:bCs/>
          <w:u w:val="single"/>
        </w:rPr>
        <w:t xml:space="preserve">Do companies agree </w:t>
      </w:r>
      <w:r w:rsidR="004E4D87">
        <w:rPr>
          <w:b/>
          <w:bCs/>
          <w:u w:val="single"/>
        </w:rPr>
        <w:t xml:space="preserve">to postpone the discussion on the support of multiple target UEs </w:t>
      </w:r>
      <w:r w:rsidR="00E754C5">
        <w:rPr>
          <w:b/>
          <w:bCs/>
          <w:u w:val="single"/>
        </w:rPr>
        <w:t xml:space="preserve">and the group cast </w:t>
      </w:r>
      <w:r w:rsidR="004E4D87">
        <w:rPr>
          <w:b/>
          <w:bCs/>
          <w:u w:val="single"/>
        </w:rPr>
        <w:t>until SA2 defines the procedure for it</w:t>
      </w:r>
      <w:r w:rsidR="007E4518">
        <w:rPr>
          <w:b/>
          <w:bCs/>
          <w:u w:val="single"/>
        </w:rPr>
        <w:t>?</w:t>
      </w:r>
    </w:p>
    <w:tbl>
      <w:tblPr>
        <w:tblStyle w:val="af1"/>
        <w:tblW w:w="9355" w:type="dxa"/>
        <w:tblLook w:val="04A0" w:firstRow="1" w:lastRow="0" w:firstColumn="1" w:lastColumn="0" w:noHBand="0" w:noVBand="1"/>
      </w:tblPr>
      <w:tblGrid>
        <w:gridCol w:w="1529"/>
        <w:gridCol w:w="1301"/>
        <w:gridCol w:w="6525"/>
      </w:tblGrid>
      <w:tr w:rsidR="000C1726" w14:paraId="27800045" w14:textId="77777777" w:rsidTr="00AE2664">
        <w:tc>
          <w:tcPr>
            <w:tcW w:w="1529" w:type="dxa"/>
          </w:tcPr>
          <w:p w14:paraId="429FA177" w14:textId="77777777" w:rsidR="000C1726" w:rsidRPr="006162F7" w:rsidRDefault="000C1726" w:rsidP="00AE2664">
            <w:pPr>
              <w:jc w:val="both"/>
              <w:rPr>
                <w:b/>
                <w:bCs/>
              </w:rPr>
            </w:pPr>
            <w:r w:rsidRPr="006162F7">
              <w:rPr>
                <w:b/>
                <w:bCs/>
              </w:rPr>
              <w:t>Company</w:t>
            </w:r>
          </w:p>
        </w:tc>
        <w:tc>
          <w:tcPr>
            <w:tcW w:w="1301" w:type="dxa"/>
          </w:tcPr>
          <w:p w14:paraId="12F4515F" w14:textId="66125AC4" w:rsidR="000C1726" w:rsidRPr="006162F7" w:rsidRDefault="007E4518" w:rsidP="00AE2664">
            <w:pPr>
              <w:jc w:val="both"/>
              <w:rPr>
                <w:b/>
                <w:bCs/>
              </w:rPr>
            </w:pPr>
            <w:r>
              <w:rPr>
                <w:b/>
                <w:bCs/>
              </w:rPr>
              <w:t>Yes/No</w:t>
            </w:r>
          </w:p>
        </w:tc>
        <w:tc>
          <w:tcPr>
            <w:tcW w:w="6525" w:type="dxa"/>
          </w:tcPr>
          <w:p w14:paraId="41E273C4" w14:textId="77777777" w:rsidR="000C1726" w:rsidRPr="006162F7" w:rsidRDefault="000C1726" w:rsidP="00AE2664">
            <w:pPr>
              <w:jc w:val="both"/>
              <w:rPr>
                <w:b/>
                <w:bCs/>
              </w:rPr>
            </w:pPr>
            <w:r w:rsidRPr="006162F7">
              <w:rPr>
                <w:b/>
                <w:bCs/>
              </w:rPr>
              <w:t>Remark</w:t>
            </w:r>
          </w:p>
        </w:tc>
      </w:tr>
      <w:tr w:rsidR="000C1726" w14:paraId="029B4ACA" w14:textId="77777777" w:rsidTr="00AE2664">
        <w:tc>
          <w:tcPr>
            <w:tcW w:w="1529" w:type="dxa"/>
          </w:tcPr>
          <w:p w14:paraId="74971747" w14:textId="33E70E9D" w:rsidR="000C1726" w:rsidRDefault="000E638F" w:rsidP="00AE2664">
            <w:r>
              <w:t>Qualcomm</w:t>
            </w:r>
          </w:p>
        </w:tc>
        <w:tc>
          <w:tcPr>
            <w:tcW w:w="1301" w:type="dxa"/>
          </w:tcPr>
          <w:p w14:paraId="6364F22E" w14:textId="63A8435B" w:rsidR="000C1726" w:rsidRDefault="0066106B" w:rsidP="00AE2664">
            <w:r>
              <w:t>See comment</w:t>
            </w:r>
          </w:p>
        </w:tc>
        <w:tc>
          <w:tcPr>
            <w:tcW w:w="6525" w:type="dxa"/>
          </w:tcPr>
          <w:p w14:paraId="63C832CB" w14:textId="533A30F3" w:rsidR="001F7460" w:rsidRDefault="0066106B" w:rsidP="00AE2664">
            <w:r>
              <w:t xml:space="preserve">We do not see that SLPP session handling depends on the UE role. </w:t>
            </w:r>
            <w:r w:rsidR="001F7460">
              <w:t xml:space="preserve">Groupcast remains valid when one UE has </w:t>
            </w:r>
            <w:r w:rsidR="006376C8">
              <w:t>information</w:t>
            </w:r>
            <w:r w:rsidR="001F7460">
              <w:t xml:space="preserve"> to send (</w:t>
            </w:r>
            <w:r w:rsidR="006376C8">
              <w:t>e.g.,</w:t>
            </w:r>
            <w:r w:rsidR="001F7460">
              <w:t xml:space="preserve"> capabilities, SL PRS configuration(s), location results) to multiple other UEs. It does not matter what roles these other UEs have.</w:t>
            </w:r>
          </w:p>
          <w:p w14:paraId="32ABC46D" w14:textId="593866AF" w:rsidR="000C1726" w:rsidRDefault="008C253A" w:rsidP="00AE2664">
            <w:r>
              <w:t xml:space="preserve">We also don't think that </w:t>
            </w:r>
            <w:r w:rsidR="003030A4">
              <w:t xml:space="preserve">SA2's definition of </w:t>
            </w:r>
            <w:r w:rsidR="00EE2C42">
              <w:t xml:space="preserve">"LCS Request" </w:t>
            </w:r>
            <w:r w:rsidR="00DF1C3F">
              <w:t xml:space="preserve">is a prerequisite for RAN2 defining </w:t>
            </w:r>
            <w:r w:rsidR="0000199C">
              <w:t>SLPP</w:t>
            </w:r>
            <w:r w:rsidR="00061205">
              <w:t xml:space="preserve"> </w:t>
            </w:r>
            <w:r w:rsidR="007D496E">
              <w:t xml:space="preserve">procedure </w:t>
            </w:r>
            <w:r w:rsidR="00BA0479">
              <w:t xml:space="preserve">support </w:t>
            </w:r>
            <w:r w:rsidR="00061205">
              <w:t>for multiple target UEs. RAN2 agreed</w:t>
            </w:r>
            <w:r w:rsidR="002B3F8D">
              <w:t xml:space="preserve"> that</w:t>
            </w:r>
            <w:r w:rsidR="00061205" w:rsidRPr="00061205">
              <w:t xml:space="preserve"> "SLPP can support multiple target UEs in the same session when LCS requests"</w:t>
            </w:r>
            <w:r w:rsidR="002B3F8D">
              <w:t xml:space="preserve">. The LCS Request/Trigger mechanism </w:t>
            </w:r>
            <w:r w:rsidR="00BE5F1B">
              <w:t xml:space="preserve">seems not dependent on the number of </w:t>
            </w:r>
            <w:r w:rsidR="00941250">
              <w:t>target</w:t>
            </w:r>
            <w:r w:rsidR="00BE5F1B">
              <w:t xml:space="preserve"> UEs.</w:t>
            </w:r>
            <w:r w:rsidR="004B4322">
              <w:t xml:space="preserve"> </w:t>
            </w:r>
            <w:r w:rsidR="00421493">
              <w:t>However, if there should be anything specific to multiple target UEs</w:t>
            </w:r>
            <w:r w:rsidR="007644FC">
              <w:t xml:space="preserve"> which depends on SA2</w:t>
            </w:r>
            <w:r w:rsidR="00421493">
              <w:t xml:space="preserve">, fine to </w:t>
            </w:r>
            <w:r w:rsidR="00A600C1">
              <w:t>wait for SA2</w:t>
            </w:r>
            <w:r w:rsidR="00421493">
              <w:t xml:space="preserve">. </w:t>
            </w:r>
          </w:p>
        </w:tc>
      </w:tr>
      <w:tr w:rsidR="00FD4A69" w14:paraId="6AF03D08" w14:textId="77777777" w:rsidTr="00AE2664">
        <w:tc>
          <w:tcPr>
            <w:tcW w:w="1529" w:type="dxa"/>
          </w:tcPr>
          <w:p w14:paraId="1A90DBE9" w14:textId="008CF4FB" w:rsidR="00FD4A69" w:rsidRDefault="00FD4A69" w:rsidP="00FD4A69">
            <w:r>
              <w:rPr>
                <w:rFonts w:hint="eastAsia"/>
                <w:lang w:eastAsia="zh-CN"/>
              </w:rPr>
              <w:t>O</w:t>
            </w:r>
            <w:r>
              <w:rPr>
                <w:lang w:eastAsia="zh-CN"/>
              </w:rPr>
              <w:t>PPO</w:t>
            </w:r>
          </w:p>
        </w:tc>
        <w:tc>
          <w:tcPr>
            <w:tcW w:w="1301" w:type="dxa"/>
          </w:tcPr>
          <w:p w14:paraId="425139C9" w14:textId="3A9EE41A" w:rsidR="00FD4A69" w:rsidRDefault="00FD4A69" w:rsidP="00FD4A69">
            <w:r>
              <w:rPr>
                <w:lang w:eastAsia="zh-CN"/>
              </w:rPr>
              <w:t>No</w:t>
            </w:r>
          </w:p>
        </w:tc>
        <w:tc>
          <w:tcPr>
            <w:tcW w:w="6525" w:type="dxa"/>
          </w:tcPr>
          <w:p w14:paraId="4122B115" w14:textId="270BC0A7" w:rsidR="00FD4A69" w:rsidRDefault="00FD4A69" w:rsidP="00FD4A69">
            <w:r>
              <w:rPr>
                <w:lang w:eastAsia="zh-CN"/>
              </w:rPr>
              <w:t xml:space="preserve">According to the updated 23.273(i20 version), support of multiple target UEs has been already solved by SA2 themselves. For example, in the section 6.20.1 </w:t>
            </w:r>
            <w:r w:rsidRPr="008B4C7A">
              <w:rPr>
                <w:lang w:eastAsia="zh-CN"/>
              </w:rPr>
              <w:t>Procedures of SL-MO-LR involving LMF</w:t>
            </w:r>
            <w:r>
              <w:rPr>
                <w:lang w:eastAsia="zh-CN"/>
              </w:rPr>
              <w:t>, in the step 19, if absolute locations of located UEs (could be target UE2…N) are not received at step 18, the LMF can triggers 5GC-MT-LR to acquire the absolute locations of these target UEs using Application Layer ID, and using their locations to derive the position of the target UE1.</w:t>
            </w:r>
            <w:r w:rsidR="005C59DD">
              <w:rPr>
                <w:lang w:eastAsia="zh-CN"/>
              </w:rPr>
              <w:t xml:space="preserve"> In such a way, all the target UEs location</w:t>
            </w:r>
            <w:r w:rsidR="0013781E">
              <w:rPr>
                <w:lang w:eastAsia="zh-CN"/>
              </w:rPr>
              <w:t>s</w:t>
            </w:r>
            <w:r w:rsidR="005C59DD">
              <w:rPr>
                <w:lang w:eastAsia="zh-CN"/>
              </w:rPr>
              <w:t xml:space="preserve"> could be retrieved, and s</w:t>
            </w:r>
            <w:r>
              <w:rPr>
                <w:lang w:eastAsia="zh-CN"/>
              </w:rPr>
              <w:t>uch kind of implementation does</w:t>
            </w:r>
            <w:r w:rsidR="008A5FA8">
              <w:rPr>
                <w:lang w:eastAsia="zh-CN"/>
              </w:rPr>
              <w:t xml:space="preserve"> not</w:t>
            </w:r>
            <w:r>
              <w:rPr>
                <w:lang w:eastAsia="zh-CN"/>
              </w:rPr>
              <w:t xml:space="preserve"> enforce any RAN2 impact. </w:t>
            </w:r>
          </w:p>
        </w:tc>
      </w:tr>
      <w:tr w:rsidR="00FD4A69" w14:paraId="52D9B6A7" w14:textId="77777777" w:rsidTr="00AE2664">
        <w:tc>
          <w:tcPr>
            <w:tcW w:w="1529" w:type="dxa"/>
          </w:tcPr>
          <w:p w14:paraId="1D6243E9" w14:textId="77777777" w:rsidR="00FD4A69" w:rsidRDefault="00FD4A69" w:rsidP="00FD4A69"/>
        </w:tc>
        <w:tc>
          <w:tcPr>
            <w:tcW w:w="1301" w:type="dxa"/>
          </w:tcPr>
          <w:p w14:paraId="5DD3F99D" w14:textId="77777777" w:rsidR="00FD4A69" w:rsidRPr="006162F7" w:rsidRDefault="00FD4A69" w:rsidP="00FD4A69"/>
        </w:tc>
        <w:tc>
          <w:tcPr>
            <w:tcW w:w="6525" w:type="dxa"/>
          </w:tcPr>
          <w:p w14:paraId="281BF02D" w14:textId="77777777" w:rsidR="00FD4A69" w:rsidRPr="006162F7" w:rsidRDefault="00FD4A69" w:rsidP="00FD4A69"/>
        </w:tc>
      </w:tr>
      <w:tr w:rsidR="00FD4A69" w14:paraId="72A7318A" w14:textId="77777777" w:rsidTr="00AE2664">
        <w:tc>
          <w:tcPr>
            <w:tcW w:w="1529" w:type="dxa"/>
          </w:tcPr>
          <w:p w14:paraId="05410960" w14:textId="77777777" w:rsidR="00FD4A69" w:rsidRDefault="00FD4A69" w:rsidP="00FD4A69"/>
        </w:tc>
        <w:tc>
          <w:tcPr>
            <w:tcW w:w="1301" w:type="dxa"/>
          </w:tcPr>
          <w:p w14:paraId="2B116026" w14:textId="77777777" w:rsidR="00FD4A69" w:rsidRPr="006162F7" w:rsidRDefault="00FD4A69" w:rsidP="00FD4A69"/>
        </w:tc>
        <w:tc>
          <w:tcPr>
            <w:tcW w:w="6525" w:type="dxa"/>
          </w:tcPr>
          <w:p w14:paraId="54A25517" w14:textId="77777777" w:rsidR="00FD4A69" w:rsidRPr="006162F7" w:rsidRDefault="00FD4A69" w:rsidP="00FD4A69"/>
        </w:tc>
      </w:tr>
    </w:tbl>
    <w:p w14:paraId="28C9C248" w14:textId="5F2F1D52" w:rsidR="00D827EB" w:rsidRDefault="00D827EB" w:rsidP="00BE74C4">
      <w:pPr>
        <w:jc w:val="both"/>
      </w:pPr>
    </w:p>
    <w:p w14:paraId="58CD1337" w14:textId="4FF9AA5F" w:rsidR="00C3051E" w:rsidRPr="00103851" w:rsidRDefault="004E4D87" w:rsidP="00BE74C4">
      <w:pPr>
        <w:jc w:val="both"/>
        <w:rPr>
          <w:b/>
          <w:bCs/>
          <w:u w:val="single"/>
        </w:rPr>
      </w:pPr>
      <w:r>
        <w:rPr>
          <w:b/>
          <w:bCs/>
          <w:u w:val="single"/>
        </w:rPr>
        <w:t>Following</w:t>
      </w:r>
      <w:r w:rsidR="00103851" w:rsidRPr="00103851">
        <w:rPr>
          <w:b/>
          <w:bCs/>
          <w:u w:val="single"/>
        </w:rPr>
        <w:t xml:space="preserve"> discussion is </w:t>
      </w:r>
      <w:r>
        <w:rPr>
          <w:b/>
          <w:bCs/>
          <w:u w:val="single"/>
        </w:rPr>
        <w:t>only</w:t>
      </w:r>
      <w:r w:rsidR="00103851" w:rsidRPr="00103851">
        <w:rPr>
          <w:b/>
          <w:bCs/>
          <w:u w:val="single"/>
        </w:rPr>
        <w:t xml:space="preserve"> for single target UE </w:t>
      </w:r>
      <w:r>
        <w:rPr>
          <w:b/>
          <w:bCs/>
          <w:u w:val="single"/>
        </w:rPr>
        <w:t>scenario</w:t>
      </w:r>
      <w:r w:rsidR="00103851" w:rsidRPr="00103851">
        <w:rPr>
          <w:b/>
          <w:bCs/>
          <w:u w:val="single"/>
        </w:rPr>
        <w:t xml:space="preserve">. </w:t>
      </w:r>
    </w:p>
    <w:p w14:paraId="0227997A" w14:textId="77777777" w:rsidR="00C3051E" w:rsidRDefault="00C3051E" w:rsidP="00C3051E">
      <w:pPr>
        <w:jc w:val="both"/>
      </w:pPr>
      <w:r>
        <w:t>In the procedure, UE1 (target UE) acts the important role as the AMF:</w:t>
      </w:r>
    </w:p>
    <w:p w14:paraId="44379ECF" w14:textId="77777777" w:rsidR="00C3051E" w:rsidRDefault="00C3051E" w:rsidP="00C3051E">
      <w:pPr>
        <w:pStyle w:val="af4"/>
        <w:numPr>
          <w:ilvl w:val="0"/>
          <w:numId w:val="22"/>
        </w:numPr>
        <w:jc w:val="both"/>
      </w:pPr>
      <w:r w:rsidRPr="009040DC">
        <w:t>The Target UE shall discover and select a SL Positioning Server UEs that are in the same or different serving PLMN of the Target UE and the Reference UE(s)</w:t>
      </w:r>
      <w:r>
        <w:t xml:space="preserve"> (section </w:t>
      </w:r>
      <w:r w:rsidRPr="009040DC">
        <w:t>5.2.3</w:t>
      </w:r>
      <w:r>
        <w:t xml:space="preserve"> of TS23.586)</w:t>
      </w:r>
      <w:r w:rsidRPr="009040DC">
        <w:t>.</w:t>
      </w:r>
    </w:p>
    <w:p w14:paraId="24D43B9A" w14:textId="77777777" w:rsidR="00C3051E" w:rsidRDefault="00C3051E" w:rsidP="00C3051E">
      <w:pPr>
        <w:pStyle w:val="af4"/>
        <w:numPr>
          <w:ilvl w:val="0"/>
          <w:numId w:val="22"/>
        </w:numPr>
        <w:jc w:val="both"/>
      </w:pPr>
      <w:r>
        <w:t>The Target UE is the node that handles the Ranging/SL Positioning service request and provides the Ranging/SL Positioning service response back;</w:t>
      </w:r>
    </w:p>
    <w:p w14:paraId="7CFF4999" w14:textId="3AF21EAE" w:rsidR="00C3051E" w:rsidRDefault="00C3051E" w:rsidP="00C3051E">
      <w:pPr>
        <w:pStyle w:val="af4"/>
        <w:numPr>
          <w:ilvl w:val="0"/>
          <w:numId w:val="22"/>
        </w:numPr>
        <w:jc w:val="both"/>
      </w:pPr>
      <w:r>
        <w:t xml:space="preserve">Target UE shall establish PC5 connection with </w:t>
      </w:r>
      <w:r w:rsidR="00FB7113">
        <w:t xml:space="preserve">each </w:t>
      </w:r>
      <w:r>
        <w:t>SL Positioning server UE, Anchor UEs (reference UE in SA2)</w:t>
      </w:r>
    </w:p>
    <w:p w14:paraId="471749FD" w14:textId="418FC7C4" w:rsidR="00507F85" w:rsidRDefault="00507F85" w:rsidP="00C3051E">
      <w:pPr>
        <w:jc w:val="both"/>
      </w:pPr>
      <w:r>
        <w:lastRenderedPageBreak/>
        <w:t xml:space="preserve">So far, for </w:t>
      </w:r>
      <w:proofErr w:type="spellStart"/>
      <w:r>
        <w:t>Uu</w:t>
      </w:r>
      <w:proofErr w:type="spellEnd"/>
      <w:r>
        <w:t xml:space="preserve">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w:t>
      </w:r>
      <w:proofErr w:type="spellStart"/>
      <w:r>
        <w:t>gNB</w:t>
      </w:r>
      <w:proofErr w:type="spellEnd"/>
      <w:r>
        <w:t xml:space="preserve"> and UE). </w:t>
      </w:r>
    </w:p>
    <w:p w14:paraId="68B77DCC" w14:textId="6E6EEC53" w:rsidR="00C3051E" w:rsidRDefault="00C3051E" w:rsidP="00C3051E">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w:t>
      </w:r>
      <w:r w:rsidR="00507F85">
        <w:t xml:space="preserve">, and the session management should be transparent to other UEs except the release of PC5 connection. </w:t>
      </w:r>
    </w:p>
    <w:p w14:paraId="6261E7D4" w14:textId="798E021C" w:rsidR="00C3051E" w:rsidRPr="00176850" w:rsidRDefault="00C3051E" w:rsidP="00C3051E">
      <w:pPr>
        <w:jc w:val="both"/>
        <w:rPr>
          <w:b/>
          <w:bCs/>
          <w:u w:val="single"/>
        </w:rPr>
      </w:pPr>
      <w:r w:rsidRPr="00176850">
        <w:rPr>
          <w:b/>
          <w:bCs/>
          <w:u w:val="single"/>
        </w:rPr>
        <w:t xml:space="preserve">Question </w:t>
      </w:r>
      <w:r w:rsidR="00AF4FAF">
        <w:rPr>
          <w:b/>
          <w:bCs/>
          <w:u w:val="single"/>
        </w:rPr>
        <w:t>3.2.2.1-2</w:t>
      </w:r>
      <w:r w:rsidRPr="00176850">
        <w:rPr>
          <w:b/>
          <w:bCs/>
          <w:u w:val="single"/>
        </w:rPr>
        <w:t xml:space="preserve">: </w:t>
      </w:r>
      <w:r>
        <w:rPr>
          <w:b/>
          <w:bCs/>
          <w:u w:val="single"/>
        </w:rPr>
        <w:t>W</w:t>
      </w:r>
      <w:r w:rsidRPr="0093228D">
        <w:rPr>
          <w:b/>
          <w:bCs/>
          <w:u w:val="single"/>
        </w:rPr>
        <w:t xml:space="preserve">hich </w:t>
      </w:r>
      <w:r>
        <w:rPr>
          <w:b/>
          <w:bCs/>
          <w:u w:val="single"/>
        </w:rPr>
        <w:t xml:space="preserve">UE should be responsible for the session management? Target UE, </w:t>
      </w:r>
      <w:r w:rsidR="004E4D87">
        <w:rPr>
          <w:b/>
          <w:bCs/>
          <w:u w:val="single"/>
        </w:rPr>
        <w:t xml:space="preserve">one of </w:t>
      </w:r>
      <w:r>
        <w:rPr>
          <w:b/>
          <w:bCs/>
          <w:u w:val="single"/>
        </w:rPr>
        <w:t>Anchor UE (reference UE</w:t>
      </w:r>
      <w:r w:rsidR="004E4D87">
        <w:rPr>
          <w:b/>
          <w:bCs/>
          <w:u w:val="single"/>
        </w:rPr>
        <w:t>/located UE</w:t>
      </w:r>
      <w:r>
        <w:rPr>
          <w:b/>
          <w:bCs/>
          <w:u w:val="single"/>
        </w:rPr>
        <w:t xml:space="preserve"> in SA2), or SL Positioning Server UE? </w:t>
      </w:r>
      <w:r w:rsidRPr="00176850">
        <w:rPr>
          <w:b/>
          <w:bCs/>
          <w:u w:val="single"/>
        </w:rPr>
        <w:t xml:space="preserve">Please add if anything is missing. </w:t>
      </w:r>
    </w:p>
    <w:p w14:paraId="61079F5B" w14:textId="77777777" w:rsidR="00C3051E" w:rsidRPr="00B81331" w:rsidRDefault="00C3051E" w:rsidP="00C3051E">
      <w:pPr>
        <w:rPr>
          <w:b/>
          <w:bCs/>
        </w:rPr>
      </w:pPr>
    </w:p>
    <w:tbl>
      <w:tblPr>
        <w:tblStyle w:val="af1"/>
        <w:tblW w:w="9355" w:type="dxa"/>
        <w:tblLook w:val="04A0" w:firstRow="1" w:lastRow="0" w:firstColumn="1" w:lastColumn="0" w:noHBand="0" w:noVBand="1"/>
      </w:tblPr>
      <w:tblGrid>
        <w:gridCol w:w="1529"/>
        <w:gridCol w:w="1301"/>
        <w:gridCol w:w="6525"/>
      </w:tblGrid>
      <w:tr w:rsidR="00C3051E" w14:paraId="4A2ECE2C" w14:textId="77777777" w:rsidTr="00AE2664">
        <w:tc>
          <w:tcPr>
            <w:tcW w:w="1529" w:type="dxa"/>
          </w:tcPr>
          <w:p w14:paraId="7C79631C" w14:textId="77777777" w:rsidR="00C3051E" w:rsidRPr="006162F7" w:rsidRDefault="00C3051E" w:rsidP="00AE2664">
            <w:pPr>
              <w:jc w:val="both"/>
              <w:rPr>
                <w:b/>
                <w:bCs/>
              </w:rPr>
            </w:pPr>
            <w:r w:rsidRPr="006162F7">
              <w:rPr>
                <w:b/>
                <w:bCs/>
              </w:rPr>
              <w:t>Company</w:t>
            </w:r>
          </w:p>
        </w:tc>
        <w:tc>
          <w:tcPr>
            <w:tcW w:w="1301" w:type="dxa"/>
          </w:tcPr>
          <w:p w14:paraId="57DC2F71" w14:textId="77777777" w:rsidR="00C3051E" w:rsidRPr="006162F7" w:rsidRDefault="00C3051E" w:rsidP="00AE2664">
            <w:pPr>
              <w:jc w:val="both"/>
              <w:rPr>
                <w:b/>
                <w:bCs/>
              </w:rPr>
            </w:pPr>
            <w:r>
              <w:rPr>
                <w:b/>
                <w:bCs/>
              </w:rPr>
              <w:t>Target UE</w:t>
            </w:r>
          </w:p>
          <w:p w14:paraId="3514EF13" w14:textId="77777777" w:rsidR="00C3051E" w:rsidRPr="006162F7" w:rsidRDefault="00C3051E" w:rsidP="00AE2664">
            <w:pPr>
              <w:jc w:val="both"/>
              <w:rPr>
                <w:b/>
                <w:bCs/>
              </w:rPr>
            </w:pPr>
            <w:r>
              <w:rPr>
                <w:b/>
                <w:bCs/>
              </w:rPr>
              <w:t>Anchor UE</w:t>
            </w:r>
          </w:p>
          <w:p w14:paraId="7F246A64" w14:textId="77777777" w:rsidR="00C3051E" w:rsidRPr="006162F7" w:rsidRDefault="00C3051E" w:rsidP="00AE2664">
            <w:pPr>
              <w:jc w:val="both"/>
              <w:rPr>
                <w:b/>
                <w:bCs/>
              </w:rPr>
            </w:pPr>
            <w:r>
              <w:rPr>
                <w:b/>
                <w:bCs/>
              </w:rPr>
              <w:t>Server UE</w:t>
            </w:r>
          </w:p>
          <w:p w14:paraId="33126AE6" w14:textId="77777777" w:rsidR="00C3051E" w:rsidRPr="006162F7" w:rsidRDefault="00C3051E" w:rsidP="00AE2664">
            <w:pPr>
              <w:jc w:val="both"/>
              <w:rPr>
                <w:b/>
                <w:bCs/>
              </w:rPr>
            </w:pPr>
            <w:r w:rsidRPr="006162F7">
              <w:rPr>
                <w:b/>
                <w:bCs/>
              </w:rPr>
              <w:t>Others?</w:t>
            </w:r>
          </w:p>
        </w:tc>
        <w:tc>
          <w:tcPr>
            <w:tcW w:w="6525" w:type="dxa"/>
          </w:tcPr>
          <w:p w14:paraId="649BDB09" w14:textId="77777777" w:rsidR="00C3051E" w:rsidRPr="006162F7" w:rsidRDefault="00C3051E" w:rsidP="00AE2664">
            <w:pPr>
              <w:jc w:val="both"/>
              <w:rPr>
                <w:b/>
                <w:bCs/>
              </w:rPr>
            </w:pPr>
            <w:r w:rsidRPr="006162F7">
              <w:rPr>
                <w:b/>
                <w:bCs/>
              </w:rPr>
              <w:t>Remark</w:t>
            </w:r>
          </w:p>
        </w:tc>
      </w:tr>
      <w:tr w:rsidR="00C3051E" w14:paraId="1D41896F" w14:textId="77777777" w:rsidTr="00AE2664">
        <w:tc>
          <w:tcPr>
            <w:tcW w:w="1529" w:type="dxa"/>
          </w:tcPr>
          <w:p w14:paraId="00A84907" w14:textId="26644C89" w:rsidR="00C3051E" w:rsidRDefault="00DE7868" w:rsidP="00AE2664">
            <w:r>
              <w:t>Qualcomm</w:t>
            </w:r>
          </w:p>
        </w:tc>
        <w:tc>
          <w:tcPr>
            <w:tcW w:w="1301" w:type="dxa"/>
          </w:tcPr>
          <w:p w14:paraId="53063941" w14:textId="69EA4138" w:rsidR="00C3051E" w:rsidRDefault="00DC0CDC" w:rsidP="00AE2664">
            <w:r>
              <w:t>Other</w:t>
            </w:r>
          </w:p>
        </w:tc>
        <w:tc>
          <w:tcPr>
            <w:tcW w:w="6525" w:type="dxa"/>
          </w:tcPr>
          <w:p w14:paraId="30CF56CB" w14:textId="5F430577" w:rsidR="00DC0CDC" w:rsidRDefault="00D42F24" w:rsidP="00263A89">
            <w:r>
              <w:t>The</w:t>
            </w:r>
            <w:r w:rsidR="00DC0CDC">
              <w:t xml:space="preserve"> UE which </w:t>
            </w:r>
            <w:r w:rsidR="009F2C73">
              <w:t xml:space="preserve">initiates </w:t>
            </w:r>
            <w:r w:rsidR="00263A89">
              <w:t xml:space="preserve">or triggers </w:t>
            </w:r>
            <w:r w:rsidR="00DC0CDC">
              <w:t>a</w:t>
            </w:r>
            <w:r w:rsidR="00263A89">
              <w:t>n</w:t>
            </w:r>
            <w:r w:rsidR="00DC0CDC">
              <w:t xml:space="preserve"> SLPP session</w:t>
            </w:r>
            <w:r w:rsidR="00BB1C4D">
              <w:t xml:space="preserve"> (</w:t>
            </w:r>
            <w:r w:rsidR="0054688F">
              <w:t>which should be independent o</w:t>
            </w:r>
            <w:r w:rsidR="00263A89">
              <w:t>f</w:t>
            </w:r>
            <w:r w:rsidR="0054688F">
              <w:t xml:space="preserve"> the UE role</w:t>
            </w:r>
            <w:r w:rsidR="00BB1C4D">
              <w:t>)</w:t>
            </w:r>
            <w:r w:rsidR="0054688F">
              <w:t>.</w:t>
            </w:r>
            <w:r w:rsidR="00263A89">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C59DD" w14:paraId="318694D0" w14:textId="77777777" w:rsidTr="00AE2664">
        <w:tc>
          <w:tcPr>
            <w:tcW w:w="1529" w:type="dxa"/>
          </w:tcPr>
          <w:p w14:paraId="76421913" w14:textId="20A44E5D" w:rsidR="005C59DD" w:rsidRDefault="005C59DD" w:rsidP="005C59DD">
            <w:r>
              <w:rPr>
                <w:rFonts w:hint="eastAsia"/>
                <w:lang w:eastAsia="zh-CN"/>
              </w:rPr>
              <w:t>O</w:t>
            </w:r>
            <w:r>
              <w:rPr>
                <w:lang w:eastAsia="zh-CN"/>
              </w:rPr>
              <w:t>PPO</w:t>
            </w:r>
          </w:p>
        </w:tc>
        <w:tc>
          <w:tcPr>
            <w:tcW w:w="1301" w:type="dxa"/>
          </w:tcPr>
          <w:p w14:paraId="60C8DF1E" w14:textId="5A5F1AD4" w:rsidR="005C59DD" w:rsidRDefault="005C59DD" w:rsidP="005C59DD">
            <w:r>
              <w:rPr>
                <w:lang w:eastAsia="zh-CN"/>
              </w:rPr>
              <w:t>Target UE first and then the SL positioning server UE</w:t>
            </w:r>
          </w:p>
        </w:tc>
        <w:tc>
          <w:tcPr>
            <w:tcW w:w="6525" w:type="dxa"/>
          </w:tcPr>
          <w:p w14:paraId="0D951714" w14:textId="77777777" w:rsidR="005C59DD" w:rsidRPr="0077745B" w:rsidRDefault="005C59DD" w:rsidP="005C59DD">
            <w:pPr>
              <w:pStyle w:val="af4"/>
              <w:numPr>
                <w:ilvl w:val="0"/>
                <w:numId w:val="27"/>
              </w:numPr>
              <w:rPr>
                <w:rFonts w:ascii="Times New Roman" w:hAnsi="Times New Roman" w:cs="Times New Roman"/>
                <w:lang w:eastAsia="zh-CN"/>
              </w:rPr>
            </w:pPr>
            <w:r w:rsidRPr="0077745B">
              <w:rPr>
                <w:rFonts w:ascii="Times New Roman" w:eastAsiaTheme="minorEastAsia" w:hAnsi="Times New Roman" w:cs="Times New Roman"/>
                <w:lang w:eastAsia="zh-CN"/>
              </w:rPr>
              <w:t>We wonder what’s the meaning of</w:t>
            </w:r>
            <w:r>
              <w:rPr>
                <w:rFonts w:ascii="Times New Roman" w:eastAsiaTheme="minorEastAsia" w:hAnsi="Times New Roman" w:cs="Times New Roman"/>
                <w:lang w:eastAsia="zh-CN"/>
              </w:rPr>
              <w:t xml:space="preserve"> </w:t>
            </w:r>
            <w:r w:rsidRPr="0077745B">
              <w:rPr>
                <w:rFonts w:ascii="Times New Roman" w:eastAsiaTheme="minorEastAsia" w:hAnsi="Times New Roman" w:cs="Times New Roman"/>
                <w:lang w:eastAsia="zh-CN"/>
              </w:rPr>
              <w:t>establishment/modification/release</w:t>
            </w:r>
            <w:r>
              <w:rPr>
                <w:rFonts w:ascii="Times New Roman" w:eastAsiaTheme="minorEastAsia" w:hAnsi="Times New Roman" w:cs="Times New Roman"/>
                <w:lang w:eastAsia="zh-CN"/>
              </w:rPr>
              <w:t xml:space="preserve"> in the context of the session management, Especially the ‘modification’? does it imply the change of involved UEs, e.g., anchor UEs, for the SL positioning?</w:t>
            </w:r>
          </w:p>
          <w:p w14:paraId="2BA3087F" w14:textId="77777777" w:rsidR="005C59DD" w:rsidRPr="00942D31" w:rsidRDefault="005C59DD" w:rsidP="005C59DD">
            <w:pPr>
              <w:pStyle w:val="af4"/>
              <w:numPr>
                <w:ilvl w:val="0"/>
                <w:numId w:val="2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15246D6C" w14:textId="396A9AFB" w:rsidR="005C59DD" w:rsidRPr="00934D64" w:rsidRDefault="005C59DD" w:rsidP="005C59DD">
            <w:pPr>
              <w:rPr>
                <w:rFonts w:hint="eastAsia"/>
                <w:sz w:val="22"/>
                <w:szCs w:val="22"/>
                <w:lang w:eastAsia="zh-CN"/>
              </w:rPr>
            </w:pPr>
            <w:r>
              <w:rPr>
                <w:sz w:val="22"/>
                <w:szCs w:val="22"/>
              </w:rPr>
              <w:t>we could accept that target UE or server UE to take the responsibility of the session management, and should be captured in the TS 38.355.</w:t>
            </w:r>
          </w:p>
        </w:tc>
      </w:tr>
      <w:tr w:rsidR="005C59DD" w14:paraId="391F5CE6" w14:textId="77777777" w:rsidTr="00AE2664">
        <w:tc>
          <w:tcPr>
            <w:tcW w:w="1529" w:type="dxa"/>
          </w:tcPr>
          <w:p w14:paraId="1307BB78" w14:textId="77777777" w:rsidR="005C59DD" w:rsidRDefault="005C59DD" w:rsidP="005C59DD"/>
        </w:tc>
        <w:tc>
          <w:tcPr>
            <w:tcW w:w="1301" w:type="dxa"/>
          </w:tcPr>
          <w:p w14:paraId="2AAF9E25" w14:textId="77777777" w:rsidR="005C59DD" w:rsidRPr="006162F7" w:rsidRDefault="005C59DD" w:rsidP="005C59DD"/>
        </w:tc>
        <w:tc>
          <w:tcPr>
            <w:tcW w:w="6525" w:type="dxa"/>
          </w:tcPr>
          <w:p w14:paraId="2E52CA15" w14:textId="77777777" w:rsidR="005C59DD" w:rsidRPr="006162F7" w:rsidRDefault="005C59DD" w:rsidP="005C59DD"/>
        </w:tc>
      </w:tr>
      <w:tr w:rsidR="005C59DD" w14:paraId="79D6EF28" w14:textId="77777777" w:rsidTr="00AE2664">
        <w:tc>
          <w:tcPr>
            <w:tcW w:w="1529" w:type="dxa"/>
          </w:tcPr>
          <w:p w14:paraId="033BB229" w14:textId="77777777" w:rsidR="005C59DD" w:rsidRDefault="005C59DD" w:rsidP="005C59DD"/>
        </w:tc>
        <w:tc>
          <w:tcPr>
            <w:tcW w:w="1301" w:type="dxa"/>
          </w:tcPr>
          <w:p w14:paraId="242E70C4" w14:textId="77777777" w:rsidR="005C59DD" w:rsidRPr="006162F7" w:rsidRDefault="005C59DD" w:rsidP="005C59DD"/>
        </w:tc>
        <w:tc>
          <w:tcPr>
            <w:tcW w:w="6525" w:type="dxa"/>
          </w:tcPr>
          <w:p w14:paraId="24A8C694" w14:textId="77777777" w:rsidR="005C59DD" w:rsidRPr="006162F7" w:rsidRDefault="005C59DD" w:rsidP="005C59DD"/>
        </w:tc>
      </w:tr>
    </w:tbl>
    <w:p w14:paraId="45A1D81A" w14:textId="65762027" w:rsidR="00C3051E" w:rsidRDefault="00C3051E" w:rsidP="00C3051E">
      <w:pPr>
        <w:jc w:val="both"/>
      </w:pPr>
    </w:p>
    <w:p w14:paraId="7AB099B5" w14:textId="5D88FBA1" w:rsidR="00507F85" w:rsidRPr="00176850" w:rsidRDefault="00507F85" w:rsidP="00507F85">
      <w:pPr>
        <w:jc w:val="both"/>
        <w:rPr>
          <w:b/>
          <w:bCs/>
          <w:u w:val="single"/>
        </w:rPr>
      </w:pPr>
      <w:r w:rsidRPr="00176850">
        <w:rPr>
          <w:b/>
          <w:bCs/>
          <w:u w:val="single"/>
        </w:rPr>
        <w:t xml:space="preserve">Question </w:t>
      </w:r>
      <w:r w:rsidR="00AF4FAF">
        <w:rPr>
          <w:b/>
          <w:bCs/>
          <w:u w:val="single"/>
        </w:rPr>
        <w:t>3.2.2.1-3</w:t>
      </w:r>
      <w:r w:rsidRPr="00176850">
        <w:rPr>
          <w:b/>
          <w:bCs/>
          <w:u w:val="single"/>
        </w:rPr>
        <w:t xml:space="preserve">: </w:t>
      </w:r>
      <w:r>
        <w:rPr>
          <w:b/>
          <w:bCs/>
          <w:u w:val="single"/>
        </w:rPr>
        <w:t xml:space="preserve">Do companies agree that the session management, e.g. </w:t>
      </w:r>
      <w:r w:rsidRPr="00507F85">
        <w:rPr>
          <w:b/>
          <w:bCs/>
          <w:u w:val="single"/>
        </w:rPr>
        <w:t xml:space="preserve">establishment/ release </w:t>
      </w:r>
      <w:r>
        <w:rPr>
          <w:b/>
          <w:bCs/>
          <w:u w:val="single"/>
        </w:rPr>
        <w:t>is</w:t>
      </w:r>
      <w:r w:rsidRPr="00507F85">
        <w:rPr>
          <w:b/>
          <w:bCs/>
          <w:u w:val="single"/>
        </w:rPr>
        <w:t xml:space="preserve"> transparent to other UEs</w:t>
      </w:r>
      <w:r w:rsidR="00BB25B6">
        <w:rPr>
          <w:b/>
          <w:bCs/>
          <w:u w:val="single"/>
        </w:rPr>
        <w:t xml:space="preserve"> than the UE who is responsible for session management</w:t>
      </w:r>
      <w:r w:rsidRPr="00507F85">
        <w:rPr>
          <w:b/>
          <w:bCs/>
          <w:u w:val="single"/>
        </w:rPr>
        <w:t xml:space="preserve"> except the release of PC5 connection</w:t>
      </w:r>
      <w:r>
        <w:rPr>
          <w:b/>
          <w:bCs/>
          <w:u w:val="single"/>
        </w:rPr>
        <w:t xml:space="preserve">?  </w:t>
      </w:r>
      <w:r w:rsidRPr="00176850">
        <w:rPr>
          <w:b/>
          <w:bCs/>
          <w:u w:val="single"/>
        </w:rPr>
        <w:t xml:space="preserve">Please </w:t>
      </w:r>
      <w:r>
        <w:rPr>
          <w:b/>
          <w:bCs/>
          <w:u w:val="single"/>
        </w:rPr>
        <w:t>elaborate your reason if you have different view</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507F85" w14:paraId="2E74344D" w14:textId="77777777" w:rsidTr="00AE2664">
        <w:tc>
          <w:tcPr>
            <w:tcW w:w="1529" w:type="dxa"/>
          </w:tcPr>
          <w:p w14:paraId="4B325EC8" w14:textId="77777777" w:rsidR="00507F85" w:rsidRPr="006162F7" w:rsidRDefault="00507F85" w:rsidP="00AE2664">
            <w:pPr>
              <w:jc w:val="both"/>
              <w:rPr>
                <w:b/>
                <w:bCs/>
              </w:rPr>
            </w:pPr>
            <w:r w:rsidRPr="006162F7">
              <w:rPr>
                <w:b/>
                <w:bCs/>
              </w:rPr>
              <w:t>Company</w:t>
            </w:r>
          </w:p>
        </w:tc>
        <w:tc>
          <w:tcPr>
            <w:tcW w:w="1301" w:type="dxa"/>
          </w:tcPr>
          <w:p w14:paraId="6CD37915" w14:textId="42C5146C" w:rsidR="00507F85" w:rsidRPr="006162F7" w:rsidRDefault="00507F85" w:rsidP="00AE2664">
            <w:pPr>
              <w:jc w:val="both"/>
              <w:rPr>
                <w:b/>
                <w:bCs/>
              </w:rPr>
            </w:pPr>
            <w:r>
              <w:rPr>
                <w:b/>
                <w:bCs/>
              </w:rPr>
              <w:t>Yes/No</w:t>
            </w:r>
          </w:p>
        </w:tc>
        <w:tc>
          <w:tcPr>
            <w:tcW w:w="6525" w:type="dxa"/>
          </w:tcPr>
          <w:p w14:paraId="07D917D6" w14:textId="77777777" w:rsidR="00507F85" w:rsidRPr="006162F7" w:rsidRDefault="00507F85" w:rsidP="00AE2664">
            <w:pPr>
              <w:jc w:val="both"/>
              <w:rPr>
                <w:b/>
                <w:bCs/>
              </w:rPr>
            </w:pPr>
            <w:r w:rsidRPr="006162F7">
              <w:rPr>
                <w:b/>
                <w:bCs/>
              </w:rPr>
              <w:t>Remark</w:t>
            </w:r>
          </w:p>
        </w:tc>
      </w:tr>
      <w:tr w:rsidR="00507F85" w14:paraId="197A9B4F" w14:textId="77777777" w:rsidTr="00AE2664">
        <w:tc>
          <w:tcPr>
            <w:tcW w:w="1529" w:type="dxa"/>
          </w:tcPr>
          <w:p w14:paraId="3B07335B" w14:textId="2AC33F6A" w:rsidR="00507F85" w:rsidRDefault="0020028B" w:rsidP="00AE2664">
            <w:r>
              <w:t>Qualcomm</w:t>
            </w:r>
          </w:p>
        </w:tc>
        <w:tc>
          <w:tcPr>
            <w:tcW w:w="1301" w:type="dxa"/>
          </w:tcPr>
          <w:p w14:paraId="1E4A0B8B" w14:textId="70D7BB4C" w:rsidR="00507F85" w:rsidRDefault="0020028B" w:rsidP="00AE2664">
            <w:r>
              <w:t>No</w:t>
            </w:r>
          </w:p>
        </w:tc>
        <w:tc>
          <w:tcPr>
            <w:tcW w:w="6525" w:type="dxa"/>
          </w:tcPr>
          <w:p w14:paraId="3D0F1E2A" w14:textId="66BFAF62" w:rsidR="00507F85" w:rsidRPr="00C13789" w:rsidRDefault="0020028B" w:rsidP="00AE2664">
            <w:r>
              <w:t xml:space="preserve">Each UE in a session </w:t>
            </w:r>
            <w:r w:rsidR="00FC6EA3">
              <w:t>need</w:t>
            </w:r>
            <w:r w:rsidR="00EB42F0">
              <w:t>s</w:t>
            </w:r>
            <w:r w:rsidR="00FC6EA3">
              <w:t xml:space="preserve"> to be aware </w:t>
            </w:r>
            <w:r w:rsidR="00BD3D9A">
              <w:t>of each other</w:t>
            </w:r>
            <w:r w:rsidR="008315D1">
              <w:t xml:space="preserve"> UE</w:t>
            </w:r>
            <w:r w:rsidR="00BD3D9A">
              <w:t xml:space="preserve"> in </w:t>
            </w:r>
            <w:r w:rsidR="00FC6EA3">
              <w:t xml:space="preserve">the session and when the session has </w:t>
            </w:r>
            <w:r w:rsidR="00EB42F0">
              <w:t xml:space="preserve">started and </w:t>
            </w:r>
            <w:r w:rsidR="00FC6EA3">
              <w:t>ended</w:t>
            </w:r>
            <w:r w:rsidR="00E17ACE">
              <w:t xml:space="preserve">, e.g., to </w:t>
            </w:r>
            <w:r w:rsidR="00EC38DF">
              <w:t xml:space="preserve">assign and later </w:t>
            </w:r>
            <w:r w:rsidR="00E17ACE">
              <w:t xml:space="preserve">release </w:t>
            </w:r>
            <w:r w:rsidR="00E17ACE">
              <w:lastRenderedPageBreak/>
              <w:t>resources, state information, etc.</w:t>
            </w:r>
            <w:r w:rsidR="00EB42F0">
              <w:t xml:space="preserve"> If UEs are not aware of this, the foll</w:t>
            </w:r>
            <w:r w:rsidR="00530364">
              <w:t>o</w:t>
            </w:r>
            <w:r w:rsidR="00EB42F0">
              <w:t>wing problems could arise:</w:t>
            </w:r>
          </w:p>
          <w:p w14:paraId="396EDA2C" w14:textId="525BA333" w:rsidR="00EB42F0" w:rsidRPr="00A55D17" w:rsidRDefault="00EB42F0" w:rsidP="00EB42F0">
            <w:pPr>
              <w:pStyle w:val="af4"/>
              <w:numPr>
                <w:ilvl w:val="0"/>
                <w:numId w:val="22"/>
              </w:numPr>
              <w:rPr>
                <w:rFonts w:ascii="Times New Roman" w:hAnsi="Times New Roman" w:cs="Times New Roman"/>
                <w:sz w:val="20"/>
                <w:szCs w:val="20"/>
              </w:rPr>
            </w:pPr>
            <w:r w:rsidRPr="00A55D17">
              <w:rPr>
                <w:rFonts w:ascii="Times New Roman" w:hAnsi="Times New Roman" w:cs="Times New Roman"/>
                <w:sz w:val="20"/>
                <w:szCs w:val="20"/>
              </w:rPr>
              <w:t xml:space="preserve">a UE continues (trying </w:t>
            </w:r>
            <w:r w:rsidR="0072054D" w:rsidRPr="00A55D17">
              <w:rPr>
                <w:rFonts w:ascii="Times New Roman" w:hAnsi="Times New Roman" w:cs="Times New Roman"/>
                <w:sz w:val="20"/>
                <w:szCs w:val="20"/>
              </w:rPr>
              <w:t>to) transmit</w:t>
            </w:r>
            <w:r w:rsidRPr="00A55D17">
              <w:rPr>
                <w:rFonts w:ascii="Times New Roman" w:hAnsi="Times New Roman" w:cs="Times New Roman"/>
                <w:sz w:val="20"/>
                <w:szCs w:val="20"/>
              </w:rPr>
              <w:t xml:space="preserve"> and/or measure SL PRS after a session has ended</w:t>
            </w:r>
          </w:p>
          <w:p w14:paraId="57F84675" w14:textId="07C97DC7" w:rsidR="00EC38DF" w:rsidRPr="00D96F70" w:rsidRDefault="00EC38DF" w:rsidP="00EC38DF">
            <w:pPr>
              <w:pStyle w:val="af4"/>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continues trying to measure SL PRS that was transmitted by a</w:t>
            </w:r>
            <w:r>
              <w:rPr>
                <w:rFonts w:ascii="Times New Roman" w:hAnsi="Times New Roman" w:cs="Times New Roman"/>
                <w:sz w:val="20"/>
                <w:szCs w:val="20"/>
              </w:rPr>
              <w:t>n</w:t>
            </w:r>
            <w:r w:rsidRPr="00D96F70">
              <w:rPr>
                <w:rFonts w:ascii="Times New Roman" w:hAnsi="Times New Roman" w:cs="Times New Roman"/>
                <w:sz w:val="20"/>
                <w:szCs w:val="20"/>
              </w:rPr>
              <w:t>other UE which has now left the session</w:t>
            </w:r>
          </w:p>
          <w:p w14:paraId="4BD62B3C" w14:textId="03FCB3E2" w:rsidR="00EC38DF" w:rsidRDefault="00EC38DF" w:rsidP="00EC38DF">
            <w:pPr>
              <w:pStyle w:val="af4"/>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does not measure SL PRS or obtain SL PRS measurements from another UE which has recent</w:t>
            </w:r>
            <w:r w:rsidR="00530364">
              <w:rPr>
                <w:rFonts w:ascii="Times New Roman" w:hAnsi="Times New Roman" w:cs="Times New Roman"/>
                <w:sz w:val="20"/>
                <w:szCs w:val="20"/>
              </w:rPr>
              <w:t>l</w:t>
            </w:r>
            <w:r w:rsidRPr="00D96F70">
              <w:rPr>
                <w:rFonts w:ascii="Times New Roman" w:hAnsi="Times New Roman" w:cs="Times New Roman"/>
                <w:sz w:val="20"/>
                <w:szCs w:val="20"/>
              </w:rPr>
              <w:t>y joined the session</w:t>
            </w:r>
          </w:p>
          <w:p w14:paraId="066F8933" w14:textId="178B0052" w:rsidR="00EB42F0" w:rsidRPr="00A55D17" w:rsidRDefault="00EB42F0" w:rsidP="00EC38DF">
            <w:pPr>
              <w:pStyle w:val="af4"/>
              <w:numPr>
                <w:ilvl w:val="0"/>
                <w:numId w:val="22"/>
              </w:numPr>
              <w:rPr>
                <w:rFonts w:ascii="Times New Roman" w:hAnsi="Times New Roman" w:cs="Times New Roman"/>
                <w:sz w:val="20"/>
                <w:szCs w:val="20"/>
              </w:rPr>
            </w:pPr>
            <w:r w:rsidRPr="00A55D17">
              <w:rPr>
                <w:rFonts w:ascii="Times New Roman" w:hAnsi="Times New Roman" w:cs="Times New Roman"/>
                <w:sz w:val="20"/>
                <w:szCs w:val="20"/>
              </w:rPr>
              <w:t>a UE does not know which other UEs are transmitting SL PRS or providing location resu</w:t>
            </w:r>
            <w:r w:rsidR="00EC38DF">
              <w:rPr>
                <w:rFonts w:ascii="Times New Roman" w:hAnsi="Times New Roman" w:cs="Times New Roman"/>
                <w:sz w:val="20"/>
                <w:szCs w:val="20"/>
              </w:rPr>
              <w:t>l</w:t>
            </w:r>
            <w:r w:rsidRPr="00A55D17">
              <w:rPr>
                <w:rFonts w:ascii="Times New Roman" w:hAnsi="Times New Roman" w:cs="Times New Roman"/>
                <w:sz w:val="20"/>
                <w:szCs w:val="20"/>
              </w:rPr>
              <w:t>ts which</w:t>
            </w:r>
            <w:r w:rsidR="00EC38DF">
              <w:rPr>
                <w:rFonts w:ascii="Times New Roman" w:hAnsi="Times New Roman" w:cs="Times New Roman"/>
                <w:sz w:val="20"/>
                <w:szCs w:val="20"/>
              </w:rPr>
              <w:t xml:space="preserve"> could</w:t>
            </w:r>
            <w:r w:rsidRPr="00A55D17">
              <w:rPr>
                <w:rFonts w:ascii="Times New Roman" w:hAnsi="Times New Roman" w:cs="Times New Roman"/>
                <w:sz w:val="20"/>
                <w:szCs w:val="20"/>
              </w:rPr>
              <w:t xml:space="preserve"> not only prevent locatio</w:t>
            </w:r>
            <w:r w:rsidR="00EC38DF">
              <w:rPr>
                <w:rFonts w:ascii="Times New Roman" w:hAnsi="Times New Roman" w:cs="Times New Roman"/>
                <w:sz w:val="20"/>
                <w:szCs w:val="20"/>
              </w:rPr>
              <w:t>n</w:t>
            </w:r>
            <w:r w:rsidRPr="00A55D17">
              <w:rPr>
                <w:rFonts w:ascii="Times New Roman" w:hAnsi="Times New Roman" w:cs="Times New Roman"/>
                <w:sz w:val="20"/>
                <w:szCs w:val="20"/>
              </w:rPr>
              <w:t xml:space="preserve"> determination for these other UEs but also </w:t>
            </w:r>
            <w:r w:rsidR="00EC38DF">
              <w:rPr>
                <w:rFonts w:ascii="Times New Roman" w:hAnsi="Times New Roman" w:cs="Times New Roman"/>
                <w:sz w:val="20"/>
                <w:szCs w:val="20"/>
              </w:rPr>
              <w:t xml:space="preserve">impede </w:t>
            </w:r>
            <w:r w:rsidRPr="00A55D17">
              <w:rPr>
                <w:rFonts w:ascii="Times New Roman" w:hAnsi="Times New Roman" w:cs="Times New Roman"/>
                <w:sz w:val="20"/>
                <w:szCs w:val="20"/>
              </w:rPr>
              <w:t>a UE lo</w:t>
            </w:r>
            <w:r w:rsidR="00EC38DF">
              <w:rPr>
                <w:rFonts w:ascii="Times New Roman" w:hAnsi="Times New Roman" w:cs="Times New Roman"/>
                <w:sz w:val="20"/>
                <w:szCs w:val="20"/>
              </w:rPr>
              <w:t>ca</w:t>
            </w:r>
            <w:r w:rsidRPr="00A55D17">
              <w:rPr>
                <w:rFonts w:ascii="Times New Roman" w:hAnsi="Times New Roman" w:cs="Times New Roman"/>
                <w:sz w:val="20"/>
                <w:szCs w:val="20"/>
              </w:rPr>
              <w:t>ting itself</w:t>
            </w:r>
          </w:p>
          <w:p w14:paraId="19A9930A" w14:textId="72CF89D0" w:rsidR="00EB42F0" w:rsidRPr="00FE3866" w:rsidRDefault="00EC38DF" w:rsidP="00A55D17">
            <w:pPr>
              <w:pStyle w:val="af4"/>
              <w:numPr>
                <w:ilvl w:val="0"/>
                <w:numId w:val="22"/>
              </w:numPr>
            </w:pPr>
            <w:r>
              <w:rPr>
                <w:rFonts w:ascii="Times New Roman" w:hAnsi="Times New Roman" w:cs="Times New Roman"/>
                <w:sz w:val="20"/>
                <w:szCs w:val="20"/>
              </w:rPr>
              <w:t xml:space="preserve">some </w:t>
            </w:r>
            <w:r w:rsidR="00EB42F0" w:rsidRPr="00A55D17">
              <w:rPr>
                <w:rFonts w:ascii="Times New Roman" w:hAnsi="Times New Roman" w:cs="Times New Roman"/>
                <w:sz w:val="20"/>
                <w:szCs w:val="20"/>
              </w:rPr>
              <w:t>V2X and PS use cases might not be supported – where UEs are expected to know which other UEs they are in</w:t>
            </w:r>
            <w:r>
              <w:rPr>
                <w:rFonts w:ascii="Times New Roman" w:hAnsi="Times New Roman" w:cs="Times New Roman"/>
                <w:sz w:val="20"/>
                <w:szCs w:val="20"/>
              </w:rPr>
              <w:t>t</w:t>
            </w:r>
            <w:r w:rsidR="00EB42F0" w:rsidRPr="00A55D17">
              <w:rPr>
                <w:rFonts w:ascii="Times New Roman" w:hAnsi="Times New Roman" w:cs="Times New Roman"/>
                <w:sz w:val="20"/>
                <w:szCs w:val="20"/>
              </w:rPr>
              <w:t>eracting with</w:t>
            </w:r>
          </w:p>
        </w:tc>
      </w:tr>
      <w:tr w:rsidR="00507F85" w14:paraId="1CFAD977" w14:textId="77777777" w:rsidTr="00AE2664">
        <w:tc>
          <w:tcPr>
            <w:tcW w:w="1529" w:type="dxa"/>
          </w:tcPr>
          <w:p w14:paraId="0FA4F3C7" w14:textId="4A94EA74" w:rsidR="00507F85" w:rsidRDefault="005C59DD" w:rsidP="00AE2664">
            <w:pPr>
              <w:rPr>
                <w:lang w:eastAsia="zh-CN"/>
              </w:rPr>
            </w:pPr>
            <w:r>
              <w:rPr>
                <w:rFonts w:hint="eastAsia"/>
                <w:lang w:eastAsia="zh-CN"/>
              </w:rPr>
              <w:lastRenderedPageBreak/>
              <w:t>O</w:t>
            </w:r>
            <w:r>
              <w:rPr>
                <w:lang w:eastAsia="zh-CN"/>
              </w:rPr>
              <w:t>PPO</w:t>
            </w:r>
          </w:p>
        </w:tc>
        <w:tc>
          <w:tcPr>
            <w:tcW w:w="1301" w:type="dxa"/>
          </w:tcPr>
          <w:p w14:paraId="4628D71C" w14:textId="12D5E312" w:rsidR="00507F85" w:rsidRDefault="005C59DD" w:rsidP="00AE2664">
            <w:pPr>
              <w:rPr>
                <w:lang w:eastAsia="zh-CN"/>
              </w:rPr>
            </w:pPr>
            <w:r>
              <w:rPr>
                <w:rFonts w:hint="eastAsia"/>
                <w:lang w:eastAsia="zh-CN"/>
              </w:rPr>
              <w:t>Y</w:t>
            </w:r>
            <w:r>
              <w:rPr>
                <w:lang w:eastAsia="zh-CN"/>
              </w:rPr>
              <w:t>es</w:t>
            </w:r>
          </w:p>
        </w:tc>
        <w:tc>
          <w:tcPr>
            <w:tcW w:w="6525" w:type="dxa"/>
          </w:tcPr>
          <w:p w14:paraId="2DF67575" w14:textId="045DD810" w:rsidR="00C27A31" w:rsidRDefault="00C27A31" w:rsidP="00AE2664">
            <w:pPr>
              <w:rPr>
                <w:lang w:eastAsia="zh-CN"/>
              </w:rPr>
            </w:pPr>
            <w:r>
              <w:rPr>
                <w:rFonts w:hint="eastAsia"/>
                <w:lang w:eastAsia="zh-CN"/>
              </w:rPr>
              <w:t>F</w:t>
            </w:r>
            <w:r>
              <w:rPr>
                <w:lang w:eastAsia="zh-CN"/>
              </w:rPr>
              <w:t xml:space="preserve">or the LPP, the session is initiated </w:t>
            </w:r>
            <w:r w:rsidR="00B40E82">
              <w:rPr>
                <w:lang w:eastAsia="zh-CN"/>
              </w:rPr>
              <w:t>when either the target or the server sends an LPP for an initial LPP transaction j to the other endpoint B, and is further ended by a final transaction N LPP msg.</w:t>
            </w:r>
            <w:r w:rsidR="002726C1">
              <w:rPr>
                <w:lang w:eastAsia="zh-CN"/>
              </w:rPr>
              <w:t xml:space="preserve"> If the SLPP follows such </w:t>
            </w:r>
            <w:r w:rsidR="00B3774E">
              <w:rPr>
                <w:lang w:eastAsia="zh-CN"/>
              </w:rPr>
              <w:t>rule</w:t>
            </w:r>
            <w:r w:rsidR="002726C1">
              <w:rPr>
                <w:lang w:eastAsia="zh-CN"/>
              </w:rPr>
              <w:t>, it is hard to let UEs other than the transmitting/reception UE of the initial/final SLPP msg to know the start/end of the SLPP</w:t>
            </w:r>
            <w:r w:rsidR="001A03BA">
              <w:rPr>
                <w:lang w:eastAsia="zh-CN"/>
              </w:rPr>
              <w:t xml:space="preserve">. </w:t>
            </w:r>
            <w:r w:rsidR="00383AC4">
              <w:rPr>
                <w:lang w:eastAsia="zh-CN"/>
              </w:rPr>
              <w:t xml:space="preserve">To achieve such goal, we need to introduce a lot of redundant notification signaling </w:t>
            </w:r>
            <w:proofErr w:type="spellStart"/>
            <w:r w:rsidR="00383AC4">
              <w:rPr>
                <w:lang w:eastAsia="zh-CN"/>
              </w:rPr>
              <w:t>msgs</w:t>
            </w:r>
            <w:proofErr w:type="spellEnd"/>
            <w:r w:rsidR="00383AC4">
              <w:rPr>
                <w:lang w:eastAsia="zh-CN"/>
              </w:rPr>
              <w:t xml:space="preserve"> in the SLPP signaling procedure</w:t>
            </w:r>
            <w:r w:rsidR="000F0076">
              <w:rPr>
                <w:lang w:eastAsia="zh-CN"/>
              </w:rPr>
              <w:t xml:space="preserve">, which is </w:t>
            </w:r>
            <w:r w:rsidR="005A3FA1">
              <w:rPr>
                <w:lang w:eastAsia="zh-CN"/>
              </w:rPr>
              <w:t>unnecessary</w:t>
            </w:r>
            <w:r w:rsidR="00383AC4">
              <w:rPr>
                <w:lang w:eastAsia="zh-CN"/>
              </w:rPr>
              <w:t>.</w:t>
            </w:r>
          </w:p>
          <w:p w14:paraId="4EFB7FDA" w14:textId="7E39DFBA" w:rsidR="00ED1BF1" w:rsidRDefault="009F6475" w:rsidP="00AE2664">
            <w:pPr>
              <w:rPr>
                <w:rFonts w:hint="eastAsia"/>
                <w:lang w:eastAsia="zh-CN"/>
              </w:rPr>
            </w:pPr>
            <w:r>
              <w:rPr>
                <w:rFonts w:hint="eastAsia"/>
                <w:lang w:eastAsia="zh-CN"/>
              </w:rPr>
              <w:t>O</w:t>
            </w:r>
            <w:r>
              <w:rPr>
                <w:lang w:eastAsia="zh-CN"/>
              </w:rPr>
              <w:t xml:space="preserve">n the other hand, we think the anchor UE should just perform according to the received signaling msg and that’s it. For example, </w:t>
            </w:r>
            <w:r w:rsidR="002750AF">
              <w:rPr>
                <w:lang w:eastAsia="zh-CN"/>
              </w:rPr>
              <w:t xml:space="preserve">regarding the case of </w:t>
            </w:r>
            <w:r w:rsidR="00585FAA">
              <w:rPr>
                <w:lang w:eastAsia="zh-CN"/>
              </w:rPr>
              <w:t xml:space="preserve">time-frequency </w:t>
            </w:r>
            <w:r w:rsidR="002750AF">
              <w:rPr>
                <w:lang w:eastAsia="zh-CN"/>
              </w:rPr>
              <w:t xml:space="preserve">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w:t>
            </w:r>
            <w:r>
              <w:rPr>
                <w:lang w:eastAsia="zh-CN"/>
              </w:rPr>
              <w:t xml:space="preserve">the </w:t>
            </w:r>
            <w:r w:rsidR="00934D64">
              <w:rPr>
                <w:lang w:eastAsia="zh-CN"/>
              </w:rPr>
              <w:t>target</w:t>
            </w:r>
            <w:r w:rsidR="002750AF">
              <w:rPr>
                <w:lang w:eastAsia="zh-CN"/>
              </w:rPr>
              <w:t xml:space="preserve"> SL-PRS</w:t>
            </w:r>
            <w:r w:rsidR="00934D64">
              <w:rPr>
                <w:lang w:eastAsia="zh-CN"/>
              </w:rPr>
              <w:t>s</w:t>
            </w:r>
            <w:r w:rsidR="002750AF">
              <w:rPr>
                <w:lang w:eastAsia="zh-CN"/>
              </w:rPr>
              <w:t xml:space="preserve"> </w:t>
            </w:r>
            <w:r w:rsidR="00934D64">
              <w:rPr>
                <w:lang w:eastAsia="zh-CN"/>
              </w:rPr>
              <w:t>informed</w:t>
            </w:r>
            <w:r w:rsidR="002750AF">
              <w:rPr>
                <w:lang w:eastAsia="zh-CN"/>
              </w:rPr>
              <w:t xml:space="preserve"> by </w:t>
            </w:r>
            <w:bookmarkStart w:id="34" w:name="_GoBack"/>
            <w:bookmarkEnd w:id="34"/>
            <w:r w:rsidR="002750AF">
              <w:rPr>
                <w:lang w:eastAsia="zh-CN"/>
              </w:rPr>
              <w:t xml:space="preserve">the location server. </w:t>
            </w:r>
          </w:p>
          <w:p w14:paraId="27D12165" w14:textId="6DB5CB82" w:rsidR="00ED1BF1" w:rsidRDefault="00ED1BF1" w:rsidP="00AE2664">
            <w:pPr>
              <w:rPr>
                <w:lang w:eastAsia="zh-CN"/>
              </w:rPr>
            </w:pPr>
            <w:r>
              <w:rPr>
                <w:rFonts w:hint="eastAsia"/>
                <w:lang w:eastAsia="zh-CN"/>
              </w:rPr>
              <w:t>R</w:t>
            </w:r>
            <w:r>
              <w:rPr>
                <w:lang w:eastAsia="zh-CN"/>
              </w:rPr>
              <w:t>egarding the 4</w:t>
            </w:r>
            <w:r w:rsidRPr="00ED1BF1">
              <w:rPr>
                <w:vertAlign w:val="superscript"/>
                <w:lang w:eastAsia="zh-CN"/>
              </w:rPr>
              <w:t>th</w:t>
            </w:r>
            <w:r>
              <w:rPr>
                <w:lang w:eastAsia="zh-CN"/>
              </w:rPr>
              <w:t xml:space="preserve"> bullet</w:t>
            </w:r>
            <w:r w:rsidR="00585FAA">
              <w:rPr>
                <w:lang w:eastAsia="zh-CN"/>
              </w:rPr>
              <w:t xml:space="preserve"> mentioned by Qualcomm</w:t>
            </w:r>
            <w:r>
              <w:rPr>
                <w:lang w:eastAsia="zh-CN"/>
              </w:rPr>
              <w:t>, we don’t understand the point. Why a UE does not know which other UEs are transmitting SL PRS or providing location results could prevent location determination for these other UEs</w:t>
            </w:r>
          </w:p>
        </w:tc>
      </w:tr>
      <w:tr w:rsidR="00507F85" w14:paraId="63B7ACCC" w14:textId="77777777" w:rsidTr="00AE2664">
        <w:tc>
          <w:tcPr>
            <w:tcW w:w="1529" w:type="dxa"/>
          </w:tcPr>
          <w:p w14:paraId="5E755F6E" w14:textId="77777777" w:rsidR="00507F85" w:rsidRDefault="00507F85" w:rsidP="00AE2664"/>
        </w:tc>
        <w:tc>
          <w:tcPr>
            <w:tcW w:w="1301" w:type="dxa"/>
          </w:tcPr>
          <w:p w14:paraId="57DAD773" w14:textId="77777777" w:rsidR="00507F85" w:rsidRPr="006162F7" w:rsidRDefault="00507F85" w:rsidP="00AE2664"/>
        </w:tc>
        <w:tc>
          <w:tcPr>
            <w:tcW w:w="6525" w:type="dxa"/>
          </w:tcPr>
          <w:p w14:paraId="0188447A" w14:textId="77777777" w:rsidR="00507F85" w:rsidRPr="006162F7" w:rsidRDefault="00507F85" w:rsidP="00AE2664"/>
        </w:tc>
      </w:tr>
      <w:tr w:rsidR="00507F85" w14:paraId="4F798AC1" w14:textId="77777777" w:rsidTr="00AE2664">
        <w:tc>
          <w:tcPr>
            <w:tcW w:w="1529" w:type="dxa"/>
          </w:tcPr>
          <w:p w14:paraId="186CFBF5" w14:textId="77777777" w:rsidR="00507F85" w:rsidRDefault="00507F85" w:rsidP="00AE2664"/>
        </w:tc>
        <w:tc>
          <w:tcPr>
            <w:tcW w:w="1301" w:type="dxa"/>
          </w:tcPr>
          <w:p w14:paraId="280AAFE3" w14:textId="77777777" w:rsidR="00507F85" w:rsidRPr="006162F7" w:rsidRDefault="00507F85" w:rsidP="00AE2664"/>
        </w:tc>
        <w:tc>
          <w:tcPr>
            <w:tcW w:w="6525" w:type="dxa"/>
          </w:tcPr>
          <w:p w14:paraId="3D0A4EB0" w14:textId="77777777" w:rsidR="00507F85" w:rsidRPr="006162F7" w:rsidRDefault="00507F85" w:rsidP="00AE2664"/>
        </w:tc>
      </w:tr>
    </w:tbl>
    <w:p w14:paraId="04CCFFA2" w14:textId="4254836F" w:rsidR="00507F85" w:rsidRDefault="00507F85" w:rsidP="00507F85">
      <w:pPr>
        <w:jc w:val="both"/>
      </w:pPr>
    </w:p>
    <w:p w14:paraId="0A4EAEED" w14:textId="77DF107D" w:rsidR="009D09E5" w:rsidRPr="00176850" w:rsidRDefault="009D09E5" w:rsidP="009D09E5">
      <w:pPr>
        <w:jc w:val="both"/>
        <w:rPr>
          <w:b/>
          <w:bCs/>
          <w:u w:val="single"/>
        </w:rPr>
      </w:pPr>
      <w:r w:rsidRPr="00176850">
        <w:rPr>
          <w:b/>
          <w:bCs/>
          <w:u w:val="single"/>
        </w:rPr>
        <w:t xml:space="preserve">Question </w:t>
      </w:r>
      <w:r w:rsidR="00AF4FAF">
        <w:rPr>
          <w:b/>
          <w:bCs/>
          <w:u w:val="single"/>
        </w:rPr>
        <w:t>3.2.2.1-4</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1301"/>
        <w:gridCol w:w="6525"/>
      </w:tblGrid>
      <w:tr w:rsidR="009D09E5" w14:paraId="571F53D7" w14:textId="77777777" w:rsidTr="00AE2664">
        <w:tc>
          <w:tcPr>
            <w:tcW w:w="1529" w:type="dxa"/>
          </w:tcPr>
          <w:p w14:paraId="07997226" w14:textId="77777777" w:rsidR="009D09E5" w:rsidRPr="006162F7" w:rsidRDefault="009D09E5" w:rsidP="00AE2664">
            <w:pPr>
              <w:jc w:val="both"/>
              <w:rPr>
                <w:b/>
                <w:bCs/>
              </w:rPr>
            </w:pPr>
            <w:r w:rsidRPr="006162F7">
              <w:rPr>
                <w:b/>
                <w:bCs/>
              </w:rPr>
              <w:t>Company</w:t>
            </w:r>
          </w:p>
        </w:tc>
        <w:tc>
          <w:tcPr>
            <w:tcW w:w="1301" w:type="dxa"/>
          </w:tcPr>
          <w:p w14:paraId="24BCCA30" w14:textId="4F5DB78E" w:rsidR="009D09E5" w:rsidRPr="006162F7" w:rsidRDefault="009D09E5" w:rsidP="00AE2664">
            <w:pPr>
              <w:jc w:val="both"/>
              <w:rPr>
                <w:b/>
                <w:bCs/>
              </w:rPr>
            </w:pPr>
            <w:r>
              <w:rPr>
                <w:b/>
                <w:bCs/>
              </w:rPr>
              <w:t>Issues</w:t>
            </w:r>
          </w:p>
        </w:tc>
        <w:tc>
          <w:tcPr>
            <w:tcW w:w="6525" w:type="dxa"/>
          </w:tcPr>
          <w:p w14:paraId="79A5579E" w14:textId="77777777" w:rsidR="009D09E5" w:rsidRPr="006162F7" w:rsidRDefault="009D09E5" w:rsidP="00AE2664">
            <w:pPr>
              <w:jc w:val="both"/>
              <w:rPr>
                <w:b/>
                <w:bCs/>
              </w:rPr>
            </w:pPr>
            <w:r w:rsidRPr="006162F7">
              <w:rPr>
                <w:b/>
                <w:bCs/>
              </w:rPr>
              <w:t>Remark</w:t>
            </w:r>
          </w:p>
        </w:tc>
      </w:tr>
      <w:tr w:rsidR="009D09E5" w14:paraId="0CDF0BFB" w14:textId="77777777" w:rsidTr="00AE2664">
        <w:tc>
          <w:tcPr>
            <w:tcW w:w="1529" w:type="dxa"/>
          </w:tcPr>
          <w:p w14:paraId="67E03A4B" w14:textId="77777777" w:rsidR="009D09E5" w:rsidRDefault="009D09E5" w:rsidP="00AE2664"/>
        </w:tc>
        <w:tc>
          <w:tcPr>
            <w:tcW w:w="1301" w:type="dxa"/>
          </w:tcPr>
          <w:p w14:paraId="20292B43" w14:textId="77777777" w:rsidR="009D09E5" w:rsidRDefault="009D09E5" w:rsidP="00AE2664"/>
        </w:tc>
        <w:tc>
          <w:tcPr>
            <w:tcW w:w="6525" w:type="dxa"/>
          </w:tcPr>
          <w:p w14:paraId="666D5EE9" w14:textId="77777777" w:rsidR="009D09E5" w:rsidRDefault="009D09E5" w:rsidP="00AE2664"/>
        </w:tc>
      </w:tr>
      <w:tr w:rsidR="009D09E5" w14:paraId="1301AFF4" w14:textId="77777777" w:rsidTr="00AE2664">
        <w:tc>
          <w:tcPr>
            <w:tcW w:w="1529" w:type="dxa"/>
          </w:tcPr>
          <w:p w14:paraId="63DB4EE8" w14:textId="77777777" w:rsidR="009D09E5" w:rsidRDefault="009D09E5" w:rsidP="00AE2664"/>
        </w:tc>
        <w:tc>
          <w:tcPr>
            <w:tcW w:w="1301" w:type="dxa"/>
          </w:tcPr>
          <w:p w14:paraId="6F6F195B" w14:textId="77777777" w:rsidR="009D09E5" w:rsidRDefault="009D09E5" w:rsidP="00AE2664"/>
        </w:tc>
        <w:tc>
          <w:tcPr>
            <w:tcW w:w="6525" w:type="dxa"/>
          </w:tcPr>
          <w:p w14:paraId="142CBAA9" w14:textId="77777777" w:rsidR="009D09E5" w:rsidRDefault="009D09E5" w:rsidP="00AE2664"/>
        </w:tc>
      </w:tr>
      <w:tr w:rsidR="009D09E5" w14:paraId="3606F368" w14:textId="77777777" w:rsidTr="00AE2664">
        <w:tc>
          <w:tcPr>
            <w:tcW w:w="1529" w:type="dxa"/>
          </w:tcPr>
          <w:p w14:paraId="42C7CCDA" w14:textId="77777777" w:rsidR="009D09E5" w:rsidRDefault="009D09E5" w:rsidP="00AE2664"/>
        </w:tc>
        <w:tc>
          <w:tcPr>
            <w:tcW w:w="1301" w:type="dxa"/>
          </w:tcPr>
          <w:p w14:paraId="060A9D4B" w14:textId="77777777" w:rsidR="009D09E5" w:rsidRPr="006162F7" w:rsidRDefault="009D09E5" w:rsidP="00AE2664"/>
        </w:tc>
        <w:tc>
          <w:tcPr>
            <w:tcW w:w="6525" w:type="dxa"/>
          </w:tcPr>
          <w:p w14:paraId="6040EE68" w14:textId="77777777" w:rsidR="009D09E5" w:rsidRPr="006162F7" w:rsidRDefault="009D09E5" w:rsidP="00AE2664"/>
        </w:tc>
      </w:tr>
      <w:tr w:rsidR="009D09E5" w14:paraId="31538A67" w14:textId="77777777" w:rsidTr="00AE2664">
        <w:tc>
          <w:tcPr>
            <w:tcW w:w="1529" w:type="dxa"/>
          </w:tcPr>
          <w:p w14:paraId="43B4BEA3" w14:textId="77777777" w:rsidR="009D09E5" w:rsidRDefault="009D09E5" w:rsidP="00AE2664"/>
        </w:tc>
        <w:tc>
          <w:tcPr>
            <w:tcW w:w="1301" w:type="dxa"/>
          </w:tcPr>
          <w:p w14:paraId="08025599" w14:textId="77777777" w:rsidR="009D09E5" w:rsidRPr="006162F7" w:rsidRDefault="009D09E5" w:rsidP="00AE2664"/>
        </w:tc>
        <w:tc>
          <w:tcPr>
            <w:tcW w:w="6525" w:type="dxa"/>
          </w:tcPr>
          <w:p w14:paraId="5C9A9503" w14:textId="77777777" w:rsidR="009D09E5" w:rsidRPr="006162F7" w:rsidRDefault="009D09E5" w:rsidP="00AE2664"/>
        </w:tc>
      </w:tr>
    </w:tbl>
    <w:p w14:paraId="3F430CCB" w14:textId="77777777" w:rsidR="009D09E5" w:rsidRDefault="009D09E5" w:rsidP="00507F85">
      <w:pPr>
        <w:jc w:val="both"/>
      </w:pPr>
    </w:p>
    <w:p w14:paraId="610AAA53" w14:textId="25E59068" w:rsidR="009D09E5" w:rsidRPr="009D09E5" w:rsidRDefault="009D09E5" w:rsidP="009D09E5">
      <w:pPr>
        <w:pStyle w:val="4"/>
        <w:numPr>
          <w:ilvl w:val="0"/>
          <w:numId w:val="0"/>
        </w:numPr>
        <w:ind w:left="864" w:hanging="864"/>
        <w:rPr>
          <w:lang w:val="en-US"/>
        </w:rPr>
      </w:pPr>
      <w:r>
        <w:rPr>
          <w:lang w:val="en-US"/>
        </w:rPr>
        <w:t>3.2.2.2 The need of explicit session ID</w:t>
      </w:r>
      <w:r w:rsidR="004E4D87">
        <w:rPr>
          <w:lang w:val="en-US"/>
        </w:rPr>
        <w:t xml:space="preserve"> for UE-only operation</w:t>
      </w:r>
    </w:p>
    <w:p w14:paraId="7FBC6D0D" w14:textId="77777777" w:rsidR="00507F85" w:rsidRDefault="00507F85" w:rsidP="00C3051E">
      <w:pPr>
        <w:jc w:val="both"/>
      </w:pPr>
    </w:p>
    <w:p w14:paraId="5FE8D45B" w14:textId="7D98AA5C" w:rsidR="00C3051E" w:rsidRDefault="009D09E5" w:rsidP="00BE74C4">
      <w:pPr>
        <w:jc w:val="both"/>
      </w:pPr>
      <w:r>
        <w:t xml:space="preserve">As discussed in the section 3.1, the purposes of session ID for </w:t>
      </w:r>
      <w:proofErr w:type="spellStart"/>
      <w:r>
        <w:t>Uu</w:t>
      </w:r>
      <w:proofErr w:type="spellEnd"/>
      <w:r>
        <w:t xml:space="preserve"> based positioning are:</w:t>
      </w:r>
    </w:p>
    <w:tbl>
      <w:tblPr>
        <w:tblStyle w:val="af1"/>
        <w:tblW w:w="0" w:type="auto"/>
        <w:tblLook w:val="04A0" w:firstRow="1" w:lastRow="0" w:firstColumn="1" w:lastColumn="0" w:noHBand="0" w:noVBand="1"/>
      </w:tblPr>
      <w:tblGrid>
        <w:gridCol w:w="9350"/>
      </w:tblGrid>
      <w:tr w:rsidR="0044076E" w14:paraId="64EDDBD3" w14:textId="77777777" w:rsidTr="0044076E">
        <w:tc>
          <w:tcPr>
            <w:tcW w:w="9350" w:type="dxa"/>
          </w:tcPr>
          <w:p w14:paraId="2FAC4681" w14:textId="77777777" w:rsidR="0044076E" w:rsidRDefault="0044076E" w:rsidP="0044076E">
            <w:r>
              <w:t xml:space="preserve">From core-network perspective, the purposes of session ID for </w:t>
            </w:r>
            <w:proofErr w:type="spellStart"/>
            <w:r>
              <w:t>Uu</w:t>
            </w:r>
            <w:proofErr w:type="spellEnd"/>
            <w:r>
              <w:t xml:space="preserve"> based positioning are:</w:t>
            </w:r>
          </w:p>
          <w:p w14:paraId="7F1993A2" w14:textId="77777777" w:rsidR="0044076E" w:rsidRDefault="0044076E" w:rsidP="0044076E">
            <w:pPr>
              <w:pStyle w:val="af4"/>
              <w:numPr>
                <w:ilvl w:val="0"/>
                <w:numId w:val="22"/>
              </w:numPr>
            </w:pPr>
            <w:r w:rsidRPr="009D09E5">
              <w:rPr>
                <w:b/>
                <w:bCs/>
              </w:rPr>
              <w:t>Purpose 1</w:t>
            </w:r>
            <w:r>
              <w:t xml:space="preserve">: </w:t>
            </w:r>
            <w:r w:rsidRPr="00232B53">
              <w:t>Correlation identifier is used by the AMF to identify the correct LMF for a particular UE during a positioning session, i.e. routing purpose;</w:t>
            </w:r>
          </w:p>
          <w:p w14:paraId="1341A6B7" w14:textId="77777777" w:rsidR="0044076E" w:rsidRDefault="0044076E" w:rsidP="0044076E">
            <w:pPr>
              <w:pStyle w:val="af4"/>
              <w:numPr>
                <w:ilvl w:val="0"/>
                <w:numId w:val="22"/>
              </w:numPr>
            </w:pPr>
            <w:r w:rsidRPr="009D09E5">
              <w:rPr>
                <w:b/>
                <w:bCs/>
              </w:rPr>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661F96EC" w14:textId="77777777" w:rsidR="0044076E" w:rsidRDefault="0044076E" w:rsidP="00BE74C4">
            <w:pPr>
              <w:jc w:val="both"/>
            </w:pPr>
          </w:p>
        </w:tc>
      </w:tr>
    </w:tbl>
    <w:p w14:paraId="64CC80E8" w14:textId="77777777" w:rsidR="0044076E" w:rsidRDefault="0044076E" w:rsidP="00BE74C4">
      <w:pPr>
        <w:jc w:val="both"/>
      </w:pPr>
    </w:p>
    <w:p w14:paraId="6211B790" w14:textId="6D0ADDEA" w:rsidR="00AF4FAF" w:rsidRDefault="00AF4FAF" w:rsidP="009D09E5">
      <w:r w:rsidRPr="00AF4FAF">
        <w:rPr>
          <w:b/>
          <w:bCs/>
        </w:rPr>
        <w:t>[Rapporteur]</w:t>
      </w:r>
      <w:r>
        <w:rPr>
          <w:b/>
          <w:bCs/>
        </w:rPr>
        <w:t xml:space="preserve"> For purpose 1 and 2, </w:t>
      </w:r>
      <w:r>
        <w:t xml:space="preserve">it is unclear whether </w:t>
      </w:r>
      <w:r w:rsidR="004E4D87">
        <w:t>the session ID</w:t>
      </w:r>
      <w:r>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t>the</w:t>
      </w:r>
      <w:r>
        <w:t xml:space="preserve"> Location request. </w:t>
      </w:r>
    </w:p>
    <w:p w14:paraId="0F063E82" w14:textId="77777777" w:rsidR="0044076E" w:rsidRDefault="0044076E" w:rsidP="009D09E5"/>
    <w:p w14:paraId="795D4D05" w14:textId="4E9DCEBB" w:rsidR="0044076E" w:rsidRPr="00176850" w:rsidRDefault="0044076E" w:rsidP="0044076E">
      <w:pPr>
        <w:jc w:val="both"/>
        <w:rPr>
          <w:b/>
          <w:bCs/>
          <w:u w:val="single"/>
        </w:rPr>
      </w:pPr>
      <w:r w:rsidRPr="00176850">
        <w:rPr>
          <w:b/>
          <w:bCs/>
          <w:u w:val="single"/>
        </w:rPr>
        <w:t xml:space="preserve">Question </w:t>
      </w:r>
      <w:r>
        <w:rPr>
          <w:b/>
          <w:bCs/>
          <w:u w:val="single"/>
        </w:rPr>
        <w:t>3.2.2.2-1</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4E4D87">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0B60ABC3" w14:textId="77777777" w:rsidR="0044076E" w:rsidRPr="00B81331" w:rsidRDefault="0044076E" w:rsidP="0044076E">
      <w:pPr>
        <w:rPr>
          <w:b/>
          <w:bCs/>
        </w:rPr>
      </w:pPr>
    </w:p>
    <w:tbl>
      <w:tblPr>
        <w:tblStyle w:val="af1"/>
        <w:tblW w:w="9355" w:type="dxa"/>
        <w:tblLook w:val="04A0" w:firstRow="1" w:lastRow="0" w:firstColumn="1" w:lastColumn="0" w:noHBand="0" w:noVBand="1"/>
      </w:tblPr>
      <w:tblGrid>
        <w:gridCol w:w="1529"/>
        <w:gridCol w:w="1301"/>
        <w:gridCol w:w="6525"/>
      </w:tblGrid>
      <w:tr w:rsidR="0044076E" w14:paraId="01CAD6E4" w14:textId="77777777" w:rsidTr="00AE2664">
        <w:tc>
          <w:tcPr>
            <w:tcW w:w="1529" w:type="dxa"/>
          </w:tcPr>
          <w:p w14:paraId="16A9FD88" w14:textId="77777777" w:rsidR="0044076E" w:rsidRPr="006162F7" w:rsidRDefault="0044076E" w:rsidP="00AE2664">
            <w:pPr>
              <w:jc w:val="both"/>
              <w:rPr>
                <w:b/>
                <w:bCs/>
              </w:rPr>
            </w:pPr>
            <w:r w:rsidRPr="006162F7">
              <w:rPr>
                <w:b/>
                <w:bCs/>
              </w:rPr>
              <w:t>Company</w:t>
            </w:r>
          </w:p>
        </w:tc>
        <w:tc>
          <w:tcPr>
            <w:tcW w:w="1301" w:type="dxa"/>
          </w:tcPr>
          <w:p w14:paraId="12700BE6" w14:textId="028D0FAD" w:rsidR="0044076E" w:rsidRPr="006162F7" w:rsidRDefault="0044076E" w:rsidP="00AE2664">
            <w:pPr>
              <w:jc w:val="both"/>
              <w:rPr>
                <w:b/>
                <w:bCs/>
              </w:rPr>
            </w:pPr>
            <w:r w:rsidRPr="006162F7">
              <w:rPr>
                <w:b/>
                <w:bCs/>
              </w:rPr>
              <w:t xml:space="preserve">Purpose </w:t>
            </w:r>
            <w:r>
              <w:rPr>
                <w:b/>
                <w:bCs/>
              </w:rPr>
              <w:t>1</w:t>
            </w:r>
          </w:p>
          <w:p w14:paraId="6F852096" w14:textId="07D7FE4C" w:rsidR="0044076E" w:rsidRPr="006162F7" w:rsidRDefault="0044076E" w:rsidP="00AE2664">
            <w:pPr>
              <w:jc w:val="both"/>
              <w:rPr>
                <w:b/>
                <w:bCs/>
              </w:rPr>
            </w:pPr>
            <w:r w:rsidRPr="006162F7">
              <w:rPr>
                <w:b/>
                <w:bCs/>
              </w:rPr>
              <w:t xml:space="preserve">Purpose </w:t>
            </w:r>
            <w:r>
              <w:rPr>
                <w:b/>
                <w:bCs/>
              </w:rPr>
              <w:t>2</w:t>
            </w:r>
          </w:p>
          <w:p w14:paraId="72BA56EE" w14:textId="77777777" w:rsidR="0044076E" w:rsidRPr="006162F7" w:rsidRDefault="0044076E" w:rsidP="00AE2664">
            <w:pPr>
              <w:jc w:val="both"/>
              <w:rPr>
                <w:b/>
                <w:bCs/>
              </w:rPr>
            </w:pPr>
            <w:r w:rsidRPr="006162F7">
              <w:rPr>
                <w:b/>
                <w:bCs/>
              </w:rPr>
              <w:t>Others?</w:t>
            </w:r>
          </w:p>
        </w:tc>
        <w:tc>
          <w:tcPr>
            <w:tcW w:w="6525" w:type="dxa"/>
          </w:tcPr>
          <w:p w14:paraId="71A5D435" w14:textId="77777777" w:rsidR="0044076E" w:rsidRPr="006162F7" w:rsidRDefault="0044076E" w:rsidP="00AE2664">
            <w:pPr>
              <w:jc w:val="both"/>
              <w:rPr>
                <w:b/>
                <w:bCs/>
              </w:rPr>
            </w:pPr>
            <w:r w:rsidRPr="006162F7">
              <w:rPr>
                <w:b/>
                <w:bCs/>
              </w:rPr>
              <w:t>Remark</w:t>
            </w:r>
          </w:p>
        </w:tc>
      </w:tr>
      <w:tr w:rsidR="0044076E" w14:paraId="1750502B" w14:textId="77777777" w:rsidTr="00AE2664">
        <w:tc>
          <w:tcPr>
            <w:tcW w:w="1529" w:type="dxa"/>
          </w:tcPr>
          <w:p w14:paraId="5DA29004" w14:textId="3ADA1424" w:rsidR="0044076E" w:rsidRDefault="006A05FC" w:rsidP="00AE2664">
            <w:r>
              <w:t>Qualcomm</w:t>
            </w:r>
          </w:p>
        </w:tc>
        <w:tc>
          <w:tcPr>
            <w:tcW w:w="1301" w:type="dxa"/>
          </w:tcPr>
          <w:p w14:paraId="407BC338" w14:textId="73973B43" w:rsidR="0044076E" w:rsidRDefault="006A05FC" w:rsidP="00AE2664">
            <w:r>
              <w:t>Other</w:t>
            </w:r>
          </w:p>
        </w:tc>
        <w:tc>
          <w:tcPr>
            <w:tcW w:w="6525" w:type="dxa"/>
          </w:tcPr>
          <w:p w14:paraId="68FF7EE9" w14:textId="30FD61A3" w:rsidR="00654C6F" w:rsidRDefault="00654C6F" w:rsidP="0031322B">
            <w:r>
              <w:t>LMF/AMF Correlation ID  and Routing ID are not relevant to SLPP interactions between UEs.</w:t>
            </w:r>
          </w:p>
          <w:p w14:paraId="66FD1D0C" w14:textId="2683FAAA" w:rsidR="00B44D1F" w:rsidRDefault="00030B3A" w:rsidP="0031322B">
            <w:r>
              <w:t xml:space="preserve">The </w:t>
            </w:r>
            <w:r w:rsidR="00654C6F">
              <w:t xml:space="preserve">SLPP </w:t>
            </w:r>
            <w:r>
              <w:t xml:space="preserve">Session ID is used to identify a </w:t>
            </w:r>
            <w:proofErr w:type="spellStart"/>
            <w:r w:rsidR="00E758E9">
              <w:t>sidelink</w:t>
            </w:r>
            <w:proofErr w:type="spellEnd"/>
            <w:r w:rsidR="00E758E9">
              <w:t xml:space="preserve"> positioning </w:t>
            </w:r>
            <w:r>
              <w:t>location</w:t>
            </w:r>
            <w:r w:rsidR="00C84501">
              <w:t>/ranging</w:t>
            </w:r>
            <w:r>
              <w:t xml:space="preserve"> session</w:t>
            </w:r>
            <w:r w:rsidR="00722A15">
              <w:t xml:space="preserve"> (i.e</w:t>
            </w:r>
            <w:r w:rsidR="00EC3779">
              <w:t>.</w:t>
            </w:r>
            <w:r w:rsidR="00722A15">
              <w:t xml:space="preserve">, all SLPP transactions </w:t>
            </w:r>
            <w:r w:rsidR="00654C6F">
              <w:t xml:space="preserve">and SLPP messages </w:t>
            </w:r>
            <w:r w:rsidR="00722A15">
              <w:t>belonging to this session)</w:t>
            </w:r>
            <w:r>
              <w:t xml:space="preserve">. </w:t>
            </w:r>
            <w:r w:rsidR="00A810FB" w:rsidRPr="00A810FB">
              <w:t xml:space="preserve">It allows endpoints </w:t>
            </w:r>
            <w:r w:rsidR="00654C6F">
              <w:t xml:space="preserve">(i.e. UEs) </w:t>
            </w:r>
            <w:r w:rsidR="00A810FB" w:rsidRPr="00A810FB">
              <w:t xml:space="preserve">to distinguish </w:t>
            </w:r>
            <w:r w:rsidR="00654C6F">
              <w:t xml:space="preserve">SLPP </w:t>
            </w:r>
            <w:r w:rsidR="00A810FB" w:rsidRPr="00A810FB">
              <w:t xml:space="preserve">messages for one session from </w:t>
            </w:r>
            <w:r w:rsidR="00654C6F">
              <w:t xml:space="preserve">SLPP </w:t>
            </w:r>
            <w:r w:rsidR="00A810FB" w:rsidRPr="00A810FB">
              <w:t>messages for other sessions.</w:t>
            </w:r>
            <w:r w:rsidR="00A810FB">
              <w:t xml:space="preserve"> One </w:t>
            </w:r>
            <w:r w:rsidR="0091581D" w:rsidRPr="0091581D">
              <w:t xml:space="preserve">UE may simultaneously participate in multiple SLPP sessions. Each separate SLPP session may be with a different individual UE, with a different group of UEs, or with overlapping groups of UEs. </w:t>
            </w:r>
            <w:r w:rsidR="00D40B3B">
              <w:t>The</w:t>
            </w:r>
            <w:r w:rsidR="0091581D" w:rsidRPr="0091581D">
              <w:t xml:space="preserve"> UE must maintain knowledge and status of each distinct </w:t>
            </w:r>
            <w:r w:rsidR="0057513C">
              <w:t xml:space="preserve">SLPP </w:t>
            </w:r>
            <w:r w:rsidR="0091581D" w:rsidRPr="0091581D">
              <w:t xml:space="preserve">session it is engaged in, including the session participants and session </w:t>
            </w:r>
            <w:r w:rsidR="006F1BB8">
              <w:t xml:space="preserve">requirements. </w:t>
            </w:r>
            <w:r w:rsidR="00EC1112">
              <w:t>The</w:t>
            </w:r>
            <w:r w:rsidR="0031322B">
              <w:t xml:space="preserve"> </w:t>
            </w:r>
            <w:r w:rsidR="00A810FB">
              <w:t xml:space="preserve">UE may </w:t>
            </w:r>
            <w:r w:rsidR="00EC1112">
              <w:t xml:space="preserve">have the same or </w:t>
            </w:r>
            <w:r w:rsidR="00654C6F">
              <w:t xml:space="preserve">a </w:t>
            </w:r>
            <w:r w:rsidR="00EC1112">
              <w:t xml:space="preserve">different role within each </w:t>
            </w:r>
            <w:r w:rsidR="007E21D3">
              <w:t xml:space="preserve">location/ranging session it is </w:t>
            </w:r>
            <w:r w:rsidR="00A810FB">
              <w:t>involved in</w:t>
            </w:r>
            <w:r w:rsidR="00654C6F">
              <w:t xml:space="preserve"> and there may be different Q</w:t>
            </w:r>
            <w:r w:rsidR="00530364">
              <w:t>o</w:t>
            </w:r>
            <w:r w:rsidR="00654C6F">
              <w:t>S, differe</w:t>
            </w:r>
            <w:r w:rsidR="00BB631B">
              <w:t>n</w:t>
            </w:r>
            <w:r w:rsidR="00654C6F">
              <w:t>t SL-PRS configurations and differe</w:t>
            </w:r>
            <w:r w:rsidR="00BB631B">
              <w:t>n</w:t>
            </w:r>
            <w:r w:rsidR="00654C6F">
              <w:t xml:space="preserve">t </w:t>
            </w:r>
            <w:r w:rsidR="00C130AC">
              <w:lastRenderedPageBreak/>
              <w:t>measurements</w:t>
            </w:r>
            <w:r w:rsidR="00A810FB">
              <w:t>.</w:t>
            </w:r>
            <w:r w:rsidR="00654C6F">
              <w:t xml:space="preserve"> Not distinguis</w:t>
            </w:r>
            <w:r w:rsidR="00BB631B">
              <w:t>h</w:t>
            </w:r>
            <w:r w:rsidR="00654C6F">
              <w:t xml:space="preserve">ing </w:t>
            </w:r>
            <w:r w:rsidR="00BB631B">
              <w:t>different sessions</w:t>
            </w:r>
            <w:r w:rsidR="00654C6F">
              <w:t xml:space="preserve"> in a multi-session</w:t>
            </w:r>
            <w:r w:rsidR="00A810FB">
              <w:t xml:space="preserve"> </w:t>
            </w:r>
            <w:r w:rsidR="00654C6F">
              <w:t>scenario risks b</w:t>
            </w:r>
            <w:r w:rsidR="00BB631B">
              <w:t>ei</w:t>
            </w:r>
            <w:r w:rsidR="00654C6F">
              <w:t>ng unable to support the uniq</w:t>
            </w:r>
            <w:r w:rsidR="00BB631B">
              <w:t>u</w:t>
            </w:r>
            <w:r w:rsidR="00654C6F">
              <w:t>e requ</w:t>
            </w:r>
            <w:r w:rsidR="00BB631B">
              <w:t xml:space="preserve">irements of </w:t>
            </w:r>
            <w:r w:rsidR="00654C6F">
              <w:t>each session</w:t>
            </w:r>
            <w:r w:rsidR="00BB631B">
              <w:t>.</w:t>
            </w:r>
            <w:r w:rsidR="00654C6F">
              <w:t xml:space="preserve"> </w:t>
            </w:r>
          </w:p>
        </w:tc>
      </w:tr>
      <w:tr w:rsidR="0044076E" w14:paraId="181D6691" w14:textId="77777777" w:rsidTr="00AE2664">
        <w:tc>
          <w:tcPr>
            <w:tcW w:w="1529" w:type="dxa"/>
          </w:tcPr>
          <w:p w14:paraId="7F20504B" w14:textId="2AE019D3" w:rsidR="0044076E" w:rsidRDefault="007B21FB" w:rsidP="00AE2664">
            <w:pPr>
              <w:rPr>
                <w:lang w:eastAsia="zh-CN"/>
              </w:rPr>
            </w:pPr>
            <w:r>
              <w:rPr>
                <w:rFonts w:hint="eastAsia"/>
                <w:lang w:eastAsia="zh-CN"/>
              </w:rPr>
              <w:lastRenderedPageBreak/>
              <w:t>O</w:t>
            </w:r>
            <w:r>
              <w:rPr>
                <w:lang w:eastAsia="zh-CN"/>
              </w:rPr>
              <w:t>PPO</w:t>
            </w:r>
          </w:p>
        </w:tc>
        <w:tc>
          <w:tcPr>
            <w:tcW w:w="1301" w:type="dxa"/>
          </w:tcPr>
          <w:p w14:paraId="15B542D0" w14:textId="77777777" w:rsidR="0044076E" w:rsidRDefault="0044076E" w:rsidP="00AE2664"/>
        </w:tc>
        <w:tc>
          <w:tcPr>
            <w:tcW w:w="6525" w:type="dxa"/>
          </w:tcPr>
          <w:p w14:paraId="65D0D8E3" w14:textId="4C58AD0D" w:rsidR="0044076E" w:rsidRDefault="00C36170" w:rsidP="00AE2664">
            <w:pPr>
              <w:rPr>
                <w:lang w:eastAsia="zh-CN"/>
              </w:rPr>
            </w:pPr>
            <w:r>
              <w:rPr>
                <w:lang w:eastAsia="zh-CN"/>
              </w:rPr>
              <w:t>Not convinced by Qualcomm. For example, regarding the measurement, the UE could simply</w:t>
            </w:r>
            <w:r w:rsidR="001427B8">
              <w:rPr>
                <w:lang w:eastAsia="zh-CN"/>
              </w:rPr>
              <w:t xml:space="preserve"> act </w:t>
            </w:r>
            <w:r>
              <w:rPr>
                <w:lang w:eastAsia="zh-CN"/>
              </w:rPr>
              <w:t>according to the received SL-PRS configuration and the signaling msg received such as the SL Location Information Request informing the UE of which type of positioning measurement is requested and the response time required.</w:t>
            </w:r>
            <w:r w:rsidR="00981B1F">
              <w:rPr>
                <w:lang w:eastAsia="zh-CN"/>
              </w:rPr>
              <w:t xml:space="preserve"> All required </w:t>
            </w:r>
            <w:r w:rsidR="00235417">
              <w:rPr>
                <w:lang w:eastAsia="zh-CN"/>
              </w:rPr>
              <w:t xml:space="preserve">is </w:t>
            </w:r>
            <w:r w:rsidR="00981B1F">
              <w:rPr>
                <w:lang w:eastAsia="zh-CN"/>
              </w:rPr>
              <w:t>to associate the response signaling msg with the request signaling msg</w:t>
            </w:r>
            <w:r w:rsidR="00A0162F">
              <w:rPr>
                <w:lang w:eastAsia="zh-CN"/>
              </w:rPr>
              <w:t>.</w:t>
            </w:r>
          </w:p>
        </w:tc>
      </w:tr>
      <w:tr w:rsidR="0044076E" w14:paraId="7D17B572" w14:textId="77777777" w:rsidTr="00AE2664">
        <w:tc>
          <w:tcPr>
            <w:tcW w:w="1529" w:type="dxa"/>
          </w:tcPr>
          <w:p w14:paraId="3AF483F2" w14:textId="77777777" w:rsidR="0044076E" w:rsidRDefault="0044076E" w:rsidP="00AE2664"/>
        </w:tc>
        <w:tc>
          <w:tcPr>
            <w:tcW w:w="1301" w:type="dxa"/>
          </w:tcPr>
          <w:p w14:paraId="5176A864" w14:textId="77777777" w:rsidR="0044076E" w:rsidRPr="006162F7" w:rsidRDefault="0044076E" w:rsidP="00AE2664"/>
        </w:tc>
        <w:tc>
          <w:tcPr>
            <w:tcW w:w="6525" w:type="dxa"/>
          </w:tcPr>
          <w:p w14:paraId="5026D720" w14:textId="77777777" w:rsidR="0044076E" w:rsidRPr="006162F7" w:rsidRDefault="0044076E" w:rsidP="00AE2664"/>
        </w:tc>
      </w:tr>
      <w:tr w:rsidR="0044076E" w14:paraId="61730F7F" w14:textId="77777777" w:rsidTr="00AE2664">
        <w:tc>
          <w:tcPr>
            <w:tcW w:w="1529" w:type="dxa"/>
          </w:tcPr>
          <w:p w14:paraId="1198D9EB" w14:textId="77777777" w:rsidR="0044076E" w:rsidRDefault="0044076E" w:rsidP="00AE2664"/>
        </w:tc>
        <w:tc>
          <w:tcPr>
            <w:tcW w:w="1301" w:type="dxa"/>
          </w:tcPr>
          <w:p w14:paraId="2FECB775" w14:textId="77777777" w:rsidR="0044076E" w:rsidRPr="006162F7" w:rsidRDefault="0044076E" w:rsidP="00AE2664"/>
        </w:tc>
        <w:tc>
          <w:tcPr>
            <w:tcW w:w="6525" w:type="dxa"/>
          </w:tcPr>
          <w:p w14:paraId="2746C7FD" w14:textId="77777777" w:rsidR="0044076E" w:rsidRPr="006162F7" w:rsidRDefault="0044076E" w:rsidP="00AE2664"/>
        </w:tc>
      </w:tr>
    </w:tbl>
    <w:p w14:paraId="16266C22" w14:textId="77777777" w:rsidR="0044076E" w:rsidRPr="00B81331" w:rsidRDefault="0044076E" w:rsidP="0044076E">
      <w:pPr>
        <w:rPr>
          <w:lang w:eastAsia="zh-CN"/>
        </w:rPr>
      </w:pPr>
    </w:p>
    <w:tbl>
      <w:tblPr>
        <w:tblStyle w:val="af1"/>
        <w:tblW w:w="0" w:type="auto"/>
        <w:tblLook w:val="04A0" w:firstRow="1" w:lastRow="0" w:firstColumn="1" w:lastColumn="0" w:noHBand="0" w:noVBand="1"/>
      </w:tblPr>
      <w:tblGrid>
        <w:gridCol w:w="9350"/>
      </w:tblGrid>
      <w:tr w:rsidR="0044076E" w14:paraId="7B68C498" w14:textId="77777777" w:rsidTr="0044076E">
        <w:tc>
          <w:tcPr>
            <w:tcW w:w="9350" w:type="dxa"/>
          </w:tcPr>
          <w:p w14:paraId="78168490" w14:textId="77777777" w:rsidR="0044076E" w:rsidRDefault="0044076E" w:rsidP="0044076E">
            <w:pPr>
              <w:pStyle w:val="af4"/>
              <w:numPr>
                <w:ilvl w:val="0"/>
                <w:numId w:val="22"/>
              </w:numPr>
            </w:pPr>
            <w:r>
              <w:t xml:space="preserve">Reliable transmission </w:t>
            </w:r>
          </w:p>
          <w:p w14:paraId="12E8745D" w14:textId="77777777" w:rsidR="0044076E" w:rsidRDefault="0044076E" w:rsidP="0044076E">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7AC4C48F" w14:textId="77777777" w:rsidR="0044076E" w:rsidRPr="00CA596A" w:rsidRDefault="0044076E" w:rsidP="0044076E">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Default="0044076E" w:rsidP="0044076E">
            <w:pPr>
              <w:pStyle w:val="af4"/>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79879390" w14:textId="77777777" w:rsidR="0044076E" w:rsidRDefault="0044076E" w:rsidP="0044076E">
            <w:pPr>
              <w:pStyle w:val="af4"/>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Default="0044076E" w:rsidP="0044076E">
            <w:pPr>
              <w:pStyle w:val="af4"/>
              <w:numPr>
                <w:ilvl w:val="0"/>
                <w:numId w:val="22"/>
              </w:numPr>
            </w:pPr>
            <w:r w:rsidRPr="00055EE4">
              <w:t>Periodic Assistance Data Transfer</w:t>
            </w:r>
          </w:p>
          <w:p w14:paraId="46F57C0B" w14:textId="77777777" w:rsidR="0044076E" w:rsidRPr="00055EE4" w:rsidRDefault="0044076E" w:rsidP="0044076E">
            <w:pPr>
              <w:pStyle w:val="af4"/>
              <w:numPr>
                <w:ilvl w:val="1"/>
                <w:numId w:val="22"/>
              </w:numPr>
            </w:pPr>
            <w:proofErr w:type="spellStart"/>
            <w:r w:rsidRPr="00E813AF">
              <w:rPr>
                <w:i/>
              </w:rPr>
              <w:t>periodicSessionID</w:t>
            </w:r>
            <w:proofErr w:type="spellEnd"/>
          </w:p>
          <w:p w14:paraId="52A4998C" w14:textId="77777777" w:rsidR="0044076E" w:rsidRPr="00176850" w:rsidRDefault="0044076E" w:rsidP="0044076E">
            <w:pPr>
              <w:pStyle w:val="af4"/>
              <w:numPr>
                <w:ilvl w:val="0"/>
                <w:numId w:val="22"/>
              </w:numPr>
            </w:pPr>
            <w:r>
              <w:rPr>
                <w:iCs/>
              </w:rPr>
              <w:t>Error Detection</w:t>
            </w:r>
          </w:p>
          <w:p w14:paraId="0FA36AC0" w14:textId="77777777" w:rsidR="0044076E" w:rsidRPr="00055EE4" w:rsidRDefault="0044076E" w:rsidP="0044076E">
            <w:pPr>
              <w:pStyle w:val="af4"/>
              <w:numPr>
                <w:ilvl w:val="1"/>
                <w:numId w:val="22"/>
              </w:numPr>
            </w:pPr>
            <w:r w:rsidRPr="00176850">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43E660A5" w14:textId="77777777" w:rsidR="0044076E" w:rsidRDefault="0044076E" w:rsidP="0044076E"/>
          <w:p w14:paraId="6D3C6FBB" w14:textId="642A4001" w:rsidR="0044076E" w:rsidRDefault="0044076E" w:rsidP="0044076E">
            <w:r>
              <w:t xml:space="preserve">From LPP management perspective, the purposes of session ID for </w:t>
            </w:r>
            <w:proofErr w:type="spellStart"/>
            <w:r>
              <w:t>Uu</w:t>
            </w:r>
            <w:proofErr w:type="spellEnd"/>
            <w:r>
              <w:t xml:space="preserve"> based positioning are:</w:t>
            </w:r>
          </w:p>
          <w:p w14:paraId="42974043" w14:textId="77777777" w:rsidR="0044076E" w:rsidRDefault="0044076E" w:rsidP="0044076E">
            <w:pPr>
              <w:pStyle w:val="af4"/>
              <w:numPr>
                <w:ilvl w:val="0"/>
                <w:numId w:val="22"/>
              </w:numPr>
            </w:pPr>
            <w:r w:rsidRPr="009D09E5">
              <w:rPr>
                <w:b/>
                <w:bCs/>
              </w:rPr>
              <w:t xml:space="preserve">Purpose </w:t>
            </w:r>
            <w:r>
              <w:rPr>
                <w:b/>
                <w:bCs/>
              </w:rPr>
              <w:t>3</w:t>
            </w:r>
            <w:r>
              <w:t>: session ID is used to identify a session since reliable transmission is handled per positioning session</w:t>
            </w:r>
            <w:r w:rsidRPr="00232B53">
              <w:t>;</w:t>
            </w:r>
          </w:p>
          <w:p w14:paraId="3F891066" w14:textId="77777777" w:rsidR="0044076E" w:rsidRDefault="0044076E" w:rsidP="0044076E">
            <w:pPr>
              <w:pStyle w:val="af4"/>
              <w:numPr>
                <w:ilvl w:val="0"/>
                <w:numId w:val="22"/>
              </w:numPr>
            </w:pPr>
            <w:r w:rsidRPr="009D09E5">
              <w:rPr>
                <w:b/>
                <w:bCs/>
              </w:rPr>
              <w:t xml:space="preserve">Purpose </w:t>
            </w:r>
            <w:r>
              <w:rPr>
                <w:b/>
                <w:bCs/>
              </w:rPr>
              <w:t>4</w:t>
            </w:r>
            <w:r>
              <w:t>: session ID is used to identify a session since error detection is handled per positioning session</w:t>
            </w:r>
            <w:r w:rsidRPr="00232B53">
              <w:t>;</w:t>
            </w:r>
          </w:p>
          <w:p w14:paraId="0846EC87" w14:textId="77777777" w:rsidR="0044076E" w:rsidRDefault="0044076E" w:rsidP="0044076E">
            <w:pPr>
              <w:pStyle w:val="af4"/>
              <w:numPr>
                <w:ilvl w:val="0"/>
                <w:numId w:val="22"/>
              </w:numPr>
            </w:pPr>
            <w:r w:rsidRPr="009D09E5">
              <w:rPr>
                <w:b/>
                <w:bCs/>
              </w:rPr>
              <w:t xml:space="preserve">Purpose </w:t>
            </w:r>
            <w:r>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40D6618A" w14:textId="77777777" w:rsidR="0044076E" w:rsidRDefault="0044076E" w:rsidP="009D09E5"/>
        </w:tc>
      </w:tr>
    </w:tbl>
    <w:p w14:paraId="3F69AC09" w14:textId="77777777" w:rsidR="00AF4FAF" w:rsidRDefault="00AF4FAF" w:rsidP="009D09E5"/>
    <w:p w14:paraId="672CC798" w14:textId="3FB1632B" w:rsidR="0044076E" w:rsidRDefault="0044076E" w:rsidP="00BE74C4">
      <w:pPr>
        <w:jc w:val="both"/>
        <w:rPr>
          <w:b/>
          <w:bCs/>
        </w:rPr>
      </w:pPr>
      <w:r w:rsidRPr="00AF4FAF">
        <w:rPr>
          <w:b/>
          <w:bCs/>
        </w:rPr>
        <w:t>Rapporteur</w:t>
      </w:r>
      <w:r w:rsidR="00C45A12">
        <w:rPr>
          <w:b/>
          <w:bCs/>
        </w:rPr>
        <w:t>’s understanding</w:t>
      </w:r>
      <w:r w:rsidR="00E6589A">
        <w:rPr>
          <w:b/>
          <w:bCs/>
        </w:rPr>
        <w:t>:</w:t>
      </w:r>
    </w:p>
    <w:p w14:paraId="650C1E07" w14:textId="4F46B8CF" w:rsidR="0044076E" w:rsidRDefault="0044076E" w:rsidP="00BE74C4">
      <w:pPr>
        <w:jc w:val="both"/>
        <w:rPr>
          <w:b/>
          <w:bCs/>
        </w:rPr>
      </w:pPr>
      <w:r>
        <w:rPr>
          <w:b/>
          <w:bCs/>
        </w:rPr>
        <w:t>For purpose 3</w:t>
      </w:r>
    </w:p>
    <w:p w14:paraId="526238EA" w14:textId="5811E4A7" w:rsidR="009D09E5" w:rsidRDefault="0044076E" w:rsidP="0044076E">
      <w:pPr>
        <w:pStyle w:val="af4"/>
        <w:numPr>
          <w:ilvl w:val="0"/>
          <w:numId w:val="22"/>
        </w:numPr>
        <w:jc w:val="both"/>
      </w:pPr>
      <w:r w:rsidRPr="0044076E">
        <w:rPr>
          <w:b/>
          <w:bCs/>
        </w:rPr>
        <w:t xml:space="preserve">duplicate detection, </w:t>
      </w:r>
      <w:r w:rsidRPr="0044076E">
        <w:t>session ID may not be needed if sequence number</w:t>
      </w:r>
      <w:r w:rsidR="00530ABC">
        <w:t xml:space="preserve"> (size 256)</w:t>
      </w:r>
      <w:r>
        <w:t xml:space="preserve"> can be unique for messages between same pair of UEs among different sessions. </w:t>
      </w:r>
    </w:p>
    <w:p w14:paraId="6292C7E2" w14:textId="77777777" w:rsidR="00546050" w:rsidRDefault="0044076E" w:rsidP="0044076E">
      <w:pPr>
        <w:pStyle w:val="af4"/>
        <w:numPr>
          <w:ilvl w:val="0"/>
          <w:numId w:val="22"/>
        </w:numPr>
        <w:jc w:val="both"/>
      </w:pPr>
      <w:r>
        <w:rPr>
          <w:b/>
          <w:bCs/>
        </w:rPr>
        <w:t xml:space="preserve">Retransmission: </w:t>
      </w:r>
      <w:r w:rsidRPr="0044076E">
        <w:t>Session ID may not be needed</w:t>
      </w:r>
      <w:r>
        <w:t xml:space="preserve"> since if still unacknowledged</w:t>
      </w:r>
      <w:r w:rsidR="00546050">
        <w:t xml:space="preserve"> after the condition, the UE shall </w:t>
      </w:r>
      <w:proofErr w:type="gramStart"/>
      <w:r w:rsidR="00546050">
        <w:t>aborts</w:t>
      </w:r>
      <w:proofErr w:type="gramEnd"/>
      <w:r w:rsidR="00546050">
        <w:t xml:space="preserve"> all SLPP activity for the pair of UEs for all sessions involved;</w:t>
      </w:r>
    </w:p>
    <w:p w14:paraId="50520F90" w14:textId="0A118D67" w:rsidR="0044076E" w:rsidRDefault="00546050" w:rsidP="0044076E">
      <w:pPr>
        <w:pStyle w:val="af4"/>
        <w:numPr>
          <w:ilvl w:val="0"/>
          <w:numId w:val="22"/>
        </w:numPr>
        <w:jc w:val="both"/>
      </w:pPr>
      <w:r>
        <w:rPr>
          <w:b/>
          <w:bCs/>
        </w:rPr>
        <w:t xml:space="preserve">Segmentation: </w:t>
      </w:r>
      <w:r w:rsidRPr="0044076E">
        <w:t xml:space="preserve">session ID may not be needed if </w:t>
      </w:r>
      <w:r>
        <w:t>transaction id</w:t>
      </w:r>
      <w:r w:rsidR="00530ABC">
        <w:t xml:space="preserve"> (size 256) </w:t>
      </w:r>
      <w:r>
        <w:t>can be unique for messages between same pair of UEs among different sessions.</w:t>
      </w:r>
    </w:p>
    <w:p w14:paraId="0A099152" w14:textId="0CC1484B" w:rsidR="00546050" w:rsidRDefault="00546050" w:rsidP="0054605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54F68EA" w14:textId="15F2AAAD" w:rsidR="00546050" w:rsidRDefault="00546050" w:rsidP="00546050">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23F280F9" w14:textId="41ED72F4" w:rsidR="00546050" w:rsidRDefault="00546050" w:rsidP="00BE74C4">
      <w:pPr>
        <w:jc w:val="both"/>
      </w:pPr>
      <w:r>
        <w:t xml:space="preserve">During offline discussion, some companies commented that session ID is needed to support multiple UEs in the same session or same UE with different/same role in different session. </w:t>
      </w:r>
    </w:p>
    <w:tbl>
      <w:tblPr>
        <w:tblStyle w:val="af1"/>
        <w:tblW w:w="0" w:type="auto"/>
        <w:tblLook w:val="04A0" w:firstRow="1" w:lastRow="0" w:firstColumn="1" w:lastColumn="0" w:noHBand="0" w:noVBand="1"/>
      </w:tblPr>
      <w:tblGrid>
        <w:gridCol w:w="9350"/>
      </w:tblGrid>
      <w:tr w:rsidR="00546050" w14:paraId="03EC3263" w14:textId="77777777" w:rsidTr="00546050">
        <w:tc>
          <w:tcPr>
            <w:tcW w:w="9350" w:type="dxa"/>
          </w:tcPr>
          <w:p w14:paraId="2E01537A" w14:textId="511E73C2" w:rsidR="00546050" w:rsidRDefault="00546050" w:rsidP="00BE74C4">
            <w:pPr>
              <w:jc w:val="both"/>
            </w:pPr>
            <w:r w:rsidRPr="00974737">
              <w:rPr>
                <w:b/>
                <w:bCs/>
              </w:rPr>
              <w:t xml:space="preserve">Purpose </w:t>
            </w:r>
            <w:r>
              <w:rPr>
                <w:b/>
                <w:bCs/>
              </w:rPr>
              <w:t>6</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4D775046" w14:textId="3717B7CA" w:rsidR="00546050" w:rsidRDefault="00546050" w:rsidP="00BE74C4">
      <w:pPr>
        <w:jc w:val="both"/>
      </w:pPr>
    </w:p>
    <w:p w14:paraId="7A0497D8" w14:textId="36EDEBDE" w:rsidR="00546050" w:rsidRDefault="00E6589A" w:rsidP="00BE74C4">
      <w:pPr>
        <w:jc w:val="both"/>
        <w:rPr>
          <w:b/>
          <w:bCs/>
        </w:rPr>
      </w:pPr>
      <w:r w:rsidRPr="00AF4FAF">
        <w:rPr>
          <w:b/>
          <w:bCs/>
        </w:rPr>
        <w:t>Rapporteur</w:t>
      </w:r>
      <w:r w:rsidR="00C45A12">
        <w:rPr>
          <w:b/>
          <w:bCs/>
        </w:rPr>
        <w:t>’s understanding</w:t>
      </w:r>
      <w:r>
        <w:rPr>
          <w:b/>
          <w:bCs/>
        </w:rPr>
        <w:t>:</w:t>
      </w:r>
    </w:p>
    <w:p w14:paraId="2962C3D7" w14:textId="0CDE3D50" w:rsidR="00E6589A" w:rsidRDefault="00E6589A" w:rsidP="00BE74C4">
      <w:pPr>
        <w:jc w:val="both"/>
      </w:pPr>
      <w:r>
        <w:rPr>
          <w:b/>
          <w:bCs/>
        </w:rPr>
        <w:t xml:space="preserve">For purpose 6: </w:t>
      </w:r>
      <w:r w:rsidRPr="00E6589A">
        <w:t>so far RAN2 has agreed following messages</w:t>
      </w:r>
    </w:p>
    <w:p w14:paraId="0444EC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633D90B2"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4BE4F227"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292A94D1"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4.</w:t>
      </w:r>
      <w:r>
        <w:tab/>
        <w:t>Error handling</w:t>
      </w:r>
    </w:p>
    <w:p w14:paraId="619BD6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5.</w:t>
      </w:r>
      <w:r>
        <w:tab/>
        <w:t>Abort</w:t>
      </w:r>
    </w:p>
    <w:p w14:paraId="6071AE9F" w14:textId="77777777" w:rsidR="00E6589A" w:rsidRDefault="00E6589A" w:rsidP="00BE74C4">
      <w:pPr>
        <w:jc w:val="both"/>
      </w:pPr>
    </w:p>
    <w:p w14:paraId="726C5290" w14:textId="5CC4BF66" w:rsidR="00546050" w:rsidRDefault="00E6589A" w:rsidP="00E6589A">
      <w:pPr>
        <w:pStyle w:val="af4"/>
        <w:numPr>
          <w:ilvl w:val="0"/>
          <w:numId w:val="22"/>
        </w:numPr>
        <w:jc w:val="both"/>
      </w:pPr>
      <w:r>
        <w:t>Messages “Positioning Capability Transfer” and “</w:t>
      </w:r>
      <w:r w:rsidRPr="00E6589A">
        <w:t>Abort</w:t>
      </w:r>
      <w:r>
        <w:t xml:space="preserve">” are not session specific </w:t>
      </w:r>
      <w:r w:rsidR="00F64317">
        <w:t>procedure.</w:t>
      </w:r>
    </w:p>
    <w:p w14:paraId="77D0C521" w14:textId="5135D0DD" w:rsidR="00E6589A" w:rsidRDefault="00E6589A" w:rsidP="00E6589A">
      <w:pPr>
        <w:pStyle w:val="af4"/>
        <w:numPr>
          <w:ilvl w:val="0"/>
          <w:numId w:val="22"/>
        </w:numPr>
        <w:jc w:val="both"/>
      </w:pPr>
      <w:r>
        <w:t>Message “Error handling” is related to purpose 4;</w:t>
      </w:r>
    </w:p>
    <w:p w14:paraId="63E3DFB0" w14:textId="170E9453" w:rsidR="00F64317" w:rsidRDefault="00E6589A" w:rsidP="00E6589A">
      <w:pPr>
        <w:pStyle w:val="af4"/>
        <w:numPr>
          <w:ilvl w:val="0"/>
          <w:numId w:val="22"/>
        </w:numPr>
        <w:jc w:val="both"/>
      </w:pPr>
      <w:r>
        <w:t>Message “</w:t>
      </w:r>
      <w:r w:rsidRPr="00E6589A">
        <w:t>SL Positioning Assistance Data exchange</w:t>
      </w:r>
      <w:r>
        <w:t>” and “</w:t>
      </w:r>
      <w:r w:rsidRPr="00E6589A">
        <w:t>SL Location Information Transfer</w:t>
      </w:r>
      <w:r>
        <w:t xml:space="preserve">” can be session specific. However the UE can know the relationship between assistance data and requested location information based on positioning method since both assistance data and requested location information are </w:t>
      </w:r>
      <w:r w:rsidR="00C45A12">
        <w:t xml:space="preserve">contained as </w:t>
      </w:r>
      <w:r>
        <w:t xml:space="preserve">positioning method specific IEs. </w:t>
      </w:r>
    </w:p>
    <w:p w14:paraId="53DB1D60" w14:textId="77777777" w:rsidR="00F10F14" w:rsidRDefault="00F10F14" w:rsidP="00F10F14">
      <w:pPr>
        <w:pStyle w:val="af4"/>
        <w:jc w:val="both"/>
      </w:pPr>
    </w:p>
    <w:p w14:paraId="189A9577" w14:textId="18241546" w:rsidR="00E6589A" w:rsidRDefault="00E6589A" w:rsidP="00E6589A">
      <w:pPr>
        <w:pStyle w:val="af4"/>
        <w:numPr>
          <w:ilvl w:val="0"/>
          <w:numId w:val="22"/>
        </w:numPr>
        <w:jc w:val="both"/>
      </w:pPr>
      <w:r>
        <w:t>For a positioning session involv</w:t>
      </w:r>
      <w:r w:rsidR="00F64317">
        <w:t>ing</w:t>
      </w:r>
      <w:r>
        <w:t xml:space="preserve"> multiple UEs, </w:t>
      </w:r>
      <w:r w:rsidR="00F64317">
        <w:t xml:space="preserve">e.g. ranging, </w:t>
      </w:r>
      <w:r w:rsidR="00C45A12">
        <w:t>t</w:t>
      </w:r>
      <w:r>
        <w:t xml:space="preserve">he Tx UE does not need to know for which session the SL PRS is </w:t>
      </w:r>
      <w:r w:rsidR="00F64317">
        <w:t>transmitted to</w:t>
      </w:r>
      <w:r>
        <w:t>.</w:t>
      </w:r>
      <w:r w:rsidR="00F64317">
        <w:t xml:space="preserve"> </w:t>
      </w:r>
      <w:r>
        <w:t xml:space="preserve"> </w:t>
      </w:r>
      <w:r w:rsidR="00F64317">
        <w:t xml:space="preserve">The Rx UE only needs to know which positioning method should be done based on the received assistance data (it can be reflected based on positioning method specific IE for both assistance data and measurement results). </w:t>
      </w:r>
      <w:r w:rsidR="00C45A12">
        <w:t xml:space="preserve">According to SA2 procedure, target UE is responsible for reference UEs selection based on the input from LCS </w:t>
      </w:r>
      <w:r w:rsidR="00C45A12">
        <w:lastRenderedPageBreak/>
        <w:t>service request, and therefore it can know which pair of ranging results should be sent back to the LCS client.</w:t>
      </w:r>
    </w:p>
    <w:p w14:paraId="486B8B17" w14:textId="5A44702B" w:rsidR="00F10F14" w:rsidRDefault="00F10F14" w:rsidP="00E6589A">
      <w:pPr>
        <w:pStyle w:val="af4"/>
        <w:numPr>
          <w:ilvl w:val="0"/>
          <w:numId w:val="22"/>
        </w:numPr>
        <w:jc w:val="both"/>
      </w:pPr>
      <w:r>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Default="00590B34">
      <w:pPr>
        <w:rPr>
          <w:lang w:val="en-GB" w:eastAsia="zh-CN"/>
        </w:rPr>
      </w:pPr>
    </w:p>
    <w:p w14:paraId="038F96F0" w14:textId="4ACC7653" w:rsidR="00F10F14" w:rsidRPr="00176850" w:rsidRDefault="00F10F14" w:rsidP="00F10F14">
      <w:pPr>
        <w:jc w:val="both"/>
        <w:rPr>
          <w:b/>
          <w:bCs/>
          <w:u w:val="single"/>
        </w:rPr>
      </w:pPr>
      <w:r w:rsidRPr="00176850">
        <w:rPr>
          <w:b/>
          <w:bCs/>
          <w:u w:val="single"/>
        </w:rPr>
        <w:t xml:space="preserve">Question </w:t>
      </w:r>
      <w:r>
        <w:rPr>
          <w:b/>
          <w:bCs/>
          <w:u w:val="single"/>
        </w:rPr>
        <w:t>3.2.2.2-2</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C45A12">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369E1E8C" w14:textId="77777777" w:rsidR="00F10F14" w:rsidRPr="00B81331" w:rsidRDefault="00F10F14" w:rsidP="00F10F14">
      <w:pPr>
        <w:rPr>
          <w:b/>
          <w:bCs/>
        </w:rPr>
      </w:pPr>
    </w:p>
    <w:tbl>
      <w:tblPr>
        <w:tblStyle w:val="af1"/>
        <w:tblW w:w="9355" w:type="dxa"/>
        <w:tblLook w:val="04A0" w:firstRow="1" w:lastRow="0" w:firstColumn="1" w:lastColumn="0" w:noHBand="0" w:noVBand="1"/>
      </w:tblPr>
      <w:tblGrid>
        <w:gridCol w:w="1529"/>
        <w:gridCol w:w="1301"/>
        <w:gridCol w:w="6525"/>
      </w:tblGrid>
      <w:tr w:rsidR="00F10F14" w14:paraId="278ED64B" w14:textId="77777777" w:rsidTr="00AE2664">
        <w:tc>
          <w:tcPr>
            <w:tcW w:w="1529" w:type="dxa"/>
          </w:tcPr>
          <w:p w14:paraId="6B06C4E3" w14:textId="77777777" w:rsidR="00F10F14" w:rsidRPr="006162F7" w:rsidRDefault="00F10F14" w:rsidP="00AE2664">
            <w:pPr>
              <w:jc w:val="both"/>
              <w:rPr>
                <w:b/>
                <w:bCs/>
              </w:rPr>
            </w:pPr>
            <w:r w:rsidRPr="006162F7">
              <w:rPr>
                <w:b/>
                <w:bCs/>
              </w:rPr>
              <w:t>Company</w:t>
            </w:r>
          </w:p>
        </w:tc>
        <w:tc>
          <w:tcPr>
            <w:tcW w:w="1301" w:type="dxa"/>
          </w:tcPr>
          <w:p w14:paraId="7DBC251C" w14:textId="6CB44398" w:rsidR="00F10F14" w:rsidRPr="006162F7" w:rsidRDefault="00F10F14" w:rsidP="00AE2664">
            <w:pPr>
              <w:jc w:val="both"/>
              <w:rPr>
                <w:b/>
                <w:bCs/>
              </w:rPr>
            </w:pPr>
            <w:r w:rsidRPr="006162F7">
              <w:rPr>
                <w:b/>
                <w:bCs/>
              </w:rPr>
              <w:t xml:space="preserve">Purpose </w:t>
            </w:r>
            <w:r>
              <w:rPr>
                <w:b/>
                <w:bCs/>
              </w:rPr>
              <w:t>3</w:t>
            </w:r>
          </w:p>
          <w:p w14:paraId="35E88BB3" w14:textId="44601270" w:rsidR="00F10F14" w:rsidRDefault="00F10F14" w:rsidP="00AE2664">
            <w:pPr>
              <w:jc w:val="both"/>
              <w:rPr>
                <w:b/>
                <w:bCs/>
              </w:rPr>
            </w:pPr>
            <w:r w:rsidRPr="006162F7">
              <w:rPr>
                <w:b/>
                <w:bCs/>
              </w:rPr>
              <w:t xml:space="preserve">Purpose </w:t>
            </w:r>
            <w:r>
              <w:rPr>
                <w:b/>
                <w:bCs/>
              </w:rPr>
              <w:t>4</w:t>
            </w:r>
          </w:p>
          <w:p w14:paraId="6552CC98" w14:textId="24BB2C28" w:rsidR="00F10F14" w:rsidRPr="006162F7" w:rsidRDefault="00F10F14" w:rsidP="00F10F14">
            <w:pPr>
              <w:jc w:val="both"/>
              <w:rPr>
                <w:b/>
                <w:bCs/>
              </w:rPr>
            </w:pPr>
            <w:r w:rsidRPr="006162F7">
              <w:rPr>
                <w:b/>
                <w:bCs/>
              </w:rPr>
              <w:t xml:space="preserve">Purpose </w:t>
            </w:r>
            <w:r>
              <w:rPr>
                <w:b/>
                <w:bCs/>
              </w:rPr>
              <w:t>5</w:t>
            </w:r>
          </w:p>
          <w:p w14:paraId="34B02A48" w14:textId="20CB39CA" w:rsidR="00F10F14" w:rsidRPr="006162F7" w:rsidRDefault="00F10F14" w:rsidP="00AE2664">
            <w:pPr>
              <w:jc w:val="both"/>
              <w:rPr>
                <w:b/>
                <w:bCs/>
              </w:rPr>
            </w:pPr>
            <w:r w:rsidRPr="006162F7">
              <w:rPr>
                <w:b/>
                <w:bCs/>
              </w:rPr>
              <w:t xml:space="preserve">Purpose </w:t>
            </w:r>
            <w:r>
              <w:rPr>
                <w:b/>
                <w:bCs/>
              </w:rPr>
              <w:t>6</w:t>
            </w:r>
          </w:p>
          <w:p w14:paraId="3544147D" w14:textId="77777777" w:rsidR="00F10F14" w:rsidRPr="006162F7" w:rsidRDefault="00F10F14" w:rsidP="00AE2664">
            <w:pPr>
              <w:jc w:val="both"/>
              <w:rPr>
                <w:b/>
                <w:bCs/>
              </w:rPr>
            </w:pPr>
            <w:r w:rsidRPr="006162F7">
              <w:rPr>
                <w:b/>
                <w:bCs/>
              </w:rPr>
              <w:t>Others?</w:t>
            </w:r>
          </w:p>
        </w:tc>
        <w:tc>
          <w:tcPr>
            <w:tcW w:w="6525" w:type="dxa"/>
          </w:tcPr>
          <w:p w14:paraId="0FD2DDAC" w14:textId="77777777" w:rsidR="00F10F14" w:rsidRPr="006162F7" w:rsidRDefault="00F10F14" w:rsidP="00AE2664">
            <w:pPr>
              <w:jc w:val="both"/>
              <w:rPr>
                <w:b/>
                <w:bCs/>
              </w:rPr>
            </w:pPr>
            <w:r w:rsidRPr="006162F7">
              <w:rPr>
                <w:b/>
                <w:bCs/>
              </w:rPr>
              <w:t>Remark</w:t>
            </w:r>
          </w:p>
        </w:tc>
      </w:tr>
      <w:tr w:rsidR="00F10F14" w14:paraId="742B80BB" w14:textId="77777777" w:rsidTr="00AE2664">
        <w:tc>
          <w:tcPr>
            <w:tcW w:w="1529" w:type="dxa"/>
          </w:tcPr>
          <w:p w14:paraId="2DBFC7AD" w14:textId="271FC37A" w:rsidR="00F10F14" w:rsidRDefault="007B4232" w:rsidP="00AE2664">
            <w:r>
              <w:t>Qualcomm</w:t>
            </w:r>
          </w:p>
        </w:tc>
        <w:tc>
          <w:tcPr>
            <w:tcW w:w="1301" w:type="dxa"/>
          </w:tcPr>
          <w:p w14:paraId="315BF5D1" w14:textId="1601FFD3" w:rsidR="00F10F14" w:rsidRDefault="00F4217D" w:rsidP="00AE2664">
            <w:r>
              <w:t xml:space="preserve">All and </w:t>
            </w:r>
            <w:r w:rsidR="007B4232">
              <w:t>Other</w:t>
            </w:r>
            <w:r>
              <w:t>s</w:t>
            </w:r>
          </w:p>
        </w:tc>
        <w:tc>
          <w:tcPr>
            <w:tcW w:w="6525" w:type="dxa"/>
          </w:tcPr>
          <w:p w14:paraId="35209A92" w14:textId="12BC6E40" w:rsidR="007E144E" w:rsidRDefault="000C5E7F" w:rsidP="00AE2664">
            <w:r>
              <w:t xml:space="preserve">As noted in our response to </w:t>
            </w:r>
            <w:r w:rsidRPr="000C5E7F">
              <w:t>Question 3.2.2.2-1</w:t>
            </w:r>
            <w:r>
              <w:t>, t</w:t>
            </w:r>
            <w:r w:rsidRPr="007E144E">
              <w:t xml:space="preserve">he </w:t>
            </w:r>
            <w:r w:rsidR="007E144E" w:rsidRPr="007E144E">
              <w:t xml:space="preserve">Session ID is </w:t>
            </w:r>
            <w:r w:rsidR="00F4217D">
              <w:t xml:space="preserve">principally </w:t>
            </w:r>
            <w:r w:rsidR="007E144E" w:rsidRPr="007E144E">
              <w:t>used to identify a location/ranging session (i.e</w:t>
            </w:r>
            <w:r w:rsidR="00F41CE3">
              <w:t>.,</w:t>
            </w:r>
            <w:r w:rsidR="007E144E" w:rsidRPr="007E144E">
              <w:t xml:space="preserve"> all SLPP transactions </w:t>
            </w:r>
            <w:r w:rsidR="00F4217D">
              <w:t xml:space="preserve">and all SLPP messages </w:t>
            </w:r>
            <w:r w:rsidR="007E144E" w:rsidRPr="007E144E">
              <w:t>belonging to this session). It allows endpoints to distinguish messages for one session from messages for other sessions. One UE may be involved in multiple location/ranging sessions (and with the same or different roles in these sessions).</w:t>
            </w:r>
            <w:r w:rsidR="00F4217D">
              <w:t xml:space="preserve"> The other purposes (Purposes 3-6) are also all supported.</w:t>
            </w:r>
          </w:p>
          <w:p w14:paraId="275278A2" w14:textId="40AA0051" w:rsidR="007E144E" w:rsidRDefault="007E144E" w:rsidP="00AE2664">
            <w:r>
              <w:t xml:space="preserve">We believe </w:t>
            </w:r>
            <w:r w:rsidR="00C87433">
              <w:t>the concept</w:t>
            </w:r>
            <w:r>
              <w:t xml:space="preserve"> has already been agreed in RAN2:</w:t>
            </w:r>
          </w:p>
          <w:tbl>
            <w:tblPr>
              <w:tblStyle w:val="af1"/>
              <w:tblW w:w="0" w:type="auto"/>
              <w:tblInd w:w="180" w:type="dxa"/>
              <w:tblLook w:val="04A0" w:firstRow="1" w:lastRow="0" w:firstColumn="1" w:lastColumn="0" w:noHBand="0" w:noVBand="1"/>
            </w:tblPr>
            <w:tblGrid>
              <w:gridCol w:w="5943"/>
            </w:tblGrid>
            <w:tr w:rsidR="00956429" w14:paraId="2A3CFDE1" w14:textId="77777777" w:rsidTr="00AE2664">
              <w:trPr>
                <w:cantSplit/>
              </w:trPr>
              <w:tc>
                <w:tcPr>
                  <w:tcW w:w="5943" w:type="dxa"/>
                </w:tcPr>
                <w:p w14:paraId="4872CF59" w14:textId="77777777" w:rsidR="00956429" w:rsidRDefault="00956429" w:rsidP="00956429">
                  <w:pPr>
                    <w:rPr>
                      <w:sz w:val="22"/>
                      <w:szCs w:val="22"/>
                    </w:rPr>
                  </w:pPr>
                  <w:r>
                    <w:rPr>
                      <w:sz w:val="22"/>
                      <w:szCs w:val="22"/>
                    </w:rPr>
                    <w:t xml:space="preserve">Agreement: </w:t>
                  </w:r>
                </w:p>
                <w:p w14:paraId="778958AE" w14:textId="77777777" w:rsidR="00956429" w:rsidRPr="008E331A" w:rsidRDefault="00956429" w:rsidP="00956429">
                  <w:pPr>
                    <w:rPr>
                      <w:sz w:val="22"/>
                      <w:szCs w:val="22"/>
                    </w:rPr>
                  </w:pPr>
                  <w:proofErr w:type="spellStart"/>
                  <w:r w:rsidRPr="00270813">
                    <w:rPr>
                      <w:sz w:val="22"/>
                      <w:szCs w:val="22"/>
                      <w:highlight w:val="yellow"/>
                    </w:rPr>
                    <w:t>Sidelink</w:t>
                  </w:r>
                  <w:proofErr w:type="spellEnd"/>
                  <w:r w:rsidRPr="00270813">
                    <w:rPr>
                      <w:sz w:val="22"/>
                      <w:szCs w:val="22"/>
                      <w:highlight w:val="yellow"/>
                    </w:rPr>
                    <w:t xml:space="preserve"> positioning supports a session-based concept in SLPP, in which signalling messages within a session can be associated with one another by the involved UEs.</w:t>
                  </w:r>
                  <w:r w:rsidRPr="008E331A">
                    <w:rPr>
                      <w:sz w:val="22"/>
                      <w:szCs w:val="22"/>
                    </w:rPr>
                    <w:t xml:space="preserve">  The relationship to upper-layer designs from SA2 can be discussed during normative work.</w:t>
                  </w:r>
                </w:p>
                <w:p w14:paraId="6B1BF2C2" w14:textId="77777777" w:rsidR="00956429" w:rsidRDefault="00956429" w:rsidP="00956429">
                  <w:pPr>
                    <w:spacing w:after="60"/>
                    <w:rPr>
                      <w:sz w:val="22"/>
                      <w:szCs w:val="22"/>
                    </w:rPr>
                  </w:pPr>
                  <w:r w:rsidRPr="008E331A">
                    <w:rPr>
                      <w:sz w:val="22"/>
                      <w:szCs w:val="22"/>
                    </w:rPr>
                    <w:t xml:space="preserve">FFS if there is also </w:t>
                  </w:r>
                  <w:proofErr w:type="spellStart"/>
                  <w:r w:rsidRPr="008E331A">
                    <w:rPr>
                      <w:sz w:val="22"/>
                      <w:szCs w:val="22"/>
                    </w:rPr>
                    <w:t>sessionless</w:t>
                  </w:r>
                  <w:proofErr w:type="spellEnd"/>
                  <w:r w:rsidRPr="008E331A">
                    <w:rPr>
                      <w:sz w:val="22"/>
                      <w:szCs w:val="22"/>
                    </w:rPr>
                    <w:t xml:space="preserve"> operation and what aspects of session-based operation would not be included.</w:t>
                  </w:r>
                </w:p>
              </w:tc>
            </w:tr>
          </w:tbl>
          <w:p w14:paraId="3B6E0F71" w14:textId="77777777" w:rsidR="00EC4F78" w:rsidRDefault="00EC4F78" w:rsidP="00AE2664"/>
          <w:p w14:paraId="2FF20EB8" w14:textId="5547B816" w:rsidR="007E144E" w:rsidRDefault="00956429" w:rsidP="00AE2664">
            <w:r>
              <w:t xml:space="preserve">The remaining question seems to be how this can be realized in SLPP, and we think a Session ID </w:t>
            </w:r>
            <w:r w:rsidR="00F4217D">
              <w:t xml:space="preserve">in each SLPP message </w:t>
            </w:r>
            <w:r>
              <w:t>is a rather obvious/simple realization.</w:t>
            </w:r>
          </w:p>
        </w:tc>
      </w:tr>
      <w:tr w:rsidR="00F10F14" w14:paraId="627888F9" w14:textId="77777777" w:rsidTr="00AE2664">
        <w:tc>
          <w:tcPr>
            <w:tcW w:w="1529" w:type="dxa"/>
          </w:tcPr>
          <w:p w14:paraId="43F6889C" w14:textId="77777777" w:rsidR="00F10F14" w:rsidRDefault="00F10F14" w:rsidP="00AE2664"/>
        </w:tc>
        <w:tc>
          <w:tcPr>
            <w:tcW w:w="1301" w:type="dxa"/>
          </w:tcPr>
          <w:p w14:paraId="63E39A1E" w14:textId="77777777" w:rsidR="00F10F14" w:rsidRDefault="00F10F14" w:rsidP="00AE2664"/>
        </w:tc>
        <w:tc>
          <w:tcPr>
            <w:tcW w:w="6525" w:type="dxa"/>
          </w:tcPr>
          <w:p w14:paraId="2D9C5BBF" w14:textId="77777777" w:rsidR="00F10F14" w:rsidRDefault="00F10F14" w:rsidP="00AE2664"/>
        </w:tc>
      </w:tr>
      <w:tr w:rsidR="00F10F14" w14:paraId="5A1345BD" w14:textId="77777777" w:rsidTr="00AE2664">
        <w:tc>
          <w:tcPr>
            <w:tcW w:w="1529" w:type="dxa"/>
          </w:tcPr>
          <w:p w14:paraId="452BA973" w14:textId="77777777" w:rsidR="00F10F14" w:rsidRDefault="00F10F14" w:rsidP="00AE2664"/>
        </w:tc>
        <w:tc>
          <w:tcPr>
            <w:tcW w:w="1301" w:type="dxa"/>
          </w:tcPr>
          <w:p w14:paraId="37107752" w14:textId="77777777" w:rsidR="00F10F14" w:rsidRPr="006162F7" w:rsidRDefault="00F10F14" w:rsidP="00AE2664"/>
        </w:tc>
        <w:tc>
          <w:tcPr>
            <w:tcW w:w="6525" w:type="dxa"/>
          </w:tcPr>
          <w:p w14:paraId="0DBE56C4" w14:textId="77777777" w:rsidR="00F10F14" w:rsidRPr="006162F7" w:rsidRDefault="00F10F14" w:rsidP="00AE2664"/>
        </w:tc>
      </w:tr>
      <w:tr w:rsidR="00F10F14" w14:paraId="64945AE1" w14:textId="77777777" w:rsidTr="00AE2664">
        <w:tc>
          <w:tcPr>
            <w:tcW w:w="1529" w:type="dxa"/>
          </w:tcPr>
          <w:p w14:paraId="306747C4" w14:textId="77777777" w:rsidR="00F10F14" w:rsidRDefault="00F10F14" w:rsidP="00AE2664"/>
        </w:tc>
        <w:tc>
          <w:tcPr>
            <w:tcW w:w="1301" w:type="dxa"/>
          </w:tcPr>
          <w:p w14:paraId="0538F775" w14:textId="77777777" w:rsidR="00F10F14" w:rsidRPr="006162F7" w:rsidRDefault="00F10F14" w:rsidP="00AE2664"/>
        </w:tc>
        <w:tc>
          <w:tcPr>
            <w:tcW w:w="6525" w:type="dxa"/>
          </w:tcPr>
          <w:p w14:paraId="757A0164" w14:textId="77777777" w:rsidR="00F10F14" w:rsidRPr="006162F7" w:rsidRDefault="00F10F14" w:rsidP="00AE2664"/>
        </w:tc>
      </w:tr>
    </w:tbl>
    <w:p w14:paraId="2A6F45D4" w14:textId="77777777" w:rsidR="00F10F14" w:rsidRPr="00B81331" w:rsidRDefault="00F10F14" w:rsidP="00F10F14">
      <w:pPr>
        <w:rPr>
          <w:lang w:eastAsia="zh-CN"/>
        </w:rPr>
      </w:pPr>
    </w:p>
    <w:p w14:paraId="66EEB3A9" w14:textId="77EACFA7" w:rsidR="00F10F14" w:rsidRPr="00176850" w:rsidRDefault="00F10F14" w:rsidP="00F10F14">
      <w:pPr>
        <w:jc w:val="both"/>
        <w:rPr>
          <w:b/>
          <w:bCs/>
          <w:u w:val="single"/>
        </w:rPr>
      </w:pPr>
      <w:r w:rsidRPr="00176850">
        <w:rPr>
          <w:b/>
          <w:bCs/>
          <w:u w:val="single"/>
        </w:rPr>
        <w:t xml:space="preserve">Question </w:t>
      </w:r>
      <w:r>
        <w:rPr>
          <w:b/>
          <w:bCs/>
          <w:u w:val="single"/>
        </w:rPr>
        <w:t>3.2.2.2-3</w:t>
      </w:r>
      <w:r w:rsidRPr="00176850">
        <w:rPr>
          <w:b/>
          <w:bCs/>
          <w:u w:val="single"/>
        </w:rPr>
        <w:t xml:space="preserve">: </w:t>
      </w:r>
      <w:r>
        <w:rPr>
          <w:b/>
          <w:bCs/>
          <w:u w:val="single"/>
        </w:rPr>
        <w:t>Any other issues to be discussed?</w:t>
      </w:r>
      <w:r w:rsidRPr="00176850">
        <w:rPr>
          <w:b/>
          <w:bCs/>
          <w:u w:val="single"/>
        </w:rPr>
        <w:t xml:space="preserve"> </w:t>
      </w:r>
    </w:p>
    <w:tbl>
      <w:tblPr>
        <w:tblStyle w:val="af1"/>
        <w:tblW w:w="9355" w:type="dxa"/>
        <w:tblLook w:val="04A0" w:firstRow="1" w:lastRow="0" w:firstColumn="1" w:lastColumn="0" w:noHBand="0" w:noVBand="1"/>
      </w:tblPr>
      <w:tblGrid>
        <w:gridCol w:w="1529"/>
        <w:gridCol w:w="4420"/>
        <w:gridCol w:w="3406"/>
      </w:tblGrid>
      <w:tr w:rsidR="00F10F14" w14:paraId="7871A389" w14:textId="77777777" w:rsidTr="005E1227">
        <w:tc>
          <w:tcPr>
            <w:tcW w:w="1529" w:type="dxa"/>
          </w:tcPr>
          <w:p w14:paraId="6E6F470A" w14:textId="77777777" w:rsidR="00F10F14" w:rsidRPr="006162F7" w:rsidRDefault="00F10F14" w:rsidP="00AE2664">
            <w:pPr>
              <w:jc w:val="both"/>
              <w:rPr>
                <w:b/>
                <w:bCs/>
              </w:rPr>
            </w:pPr>
            <w:r w:rsidRPr="006162F7">
              <w:rPr>
                <w:b/>
                <w:bCs/>
              </w:rPr>
              <w:t>Company</w:t>
            </w:r>
          </w:p>
        </w:tc>
        <w:tc>
          <w:tcPr>
            <w:tcW w:w="4420" w:type="dxa"/>
          </w:tcPr>
          <w:p w14:paraId="3E053302" w14:textId="77777777" w:rsidR="00F10F14" w:rsidRPr="006162F7" w:rsidRDefault="00F10F14" w:rsidP="00AE2664">
            <w:pPr>
              <w:jc w:val="both"/>
              <w:rPr>
                <w:b/>
                <w:bCs/>
              </w:rPr>
            </w:pPr>
            <w:r>
              <w:rPr>
                <w:b/>
                <w:bCs/>
              </w:rPr>
              <w:t>Issues</w:t>
            </w:r>
          </w:p>
        </w:tc>
        <w:tc>
          <w:tcPr>
            <w:tcW w:w="3406" w:type="dxa"/>
          </w:tcPr>
          <w:p w14:paraId="6882AE9D" w14:textId="77777777" w:rsidR="00F10F14" w:rsidRPr="006162F7" w:rsidRDefault="00F10F14" w:rsidP="00AE2664">
            <w:pPr>
              <w:jc w:val="both"/>
              <w:rPr>
                <w:b/>
                <w:bCs/>
              </w:rPr>
            </w:pPr>
            <w:r w:rsidRPr="006162F7">
              <w:rPr>
                <w:b/>
                <w:bCs/>
              </w:rPr>
              <w:t>Remark</w:t>
            </w:r>
          </w:p>
        </w:tc>
      </w:tr>
      <w:tr w:rsidR="00F10F14" w14:paraId="433932D3" w14:textId="77777777" w:rsidTr="005E1227">
        <w:tc>
          <w:tcPr>
            <w:tcW w:w="1529" w:type="dxa"/>
          </w:tcPr>
          <w:p w14:paraId="3A9BAB31" w14:textId="58952C3D" w:rsidR="00F10F14" w:rsidRDefault="005E1227" w:rsidP="00AE2664">
            <w:r>
              <w:t>Qualcomm</w:t>
            </w:r>
          </w:p>
        </w:tc>
        <w:tc>
          <w:tcPr>
            <w:tcW w:w="4420" w:type="dxa"/>
          </w:tcPr>
          <w:p w14:paraId="0A94CC60" w14:textId="77777777" w:rsidR="005E1227" w:rsidRDefault="005E1227" w:rsidP="005E1227">
            <w:pPr>
              <w:spacing w:after="0"/>
            </w:pPr>
            <w:r>
              <w:t>-</w:t>
            </w:r>
            <w:r>
              <w:tab/>
              <w:t>how the session is managed at the endpoints;</w:t>
            </w:r>
          </w:p>
          <w:p w14:paraId="097131FB" w14:textId="77777777" w:rsidR="005E1227" w:rsidRDefault="005E1227" w:rsidP="005E1227">
            <w:pPr>
              <w:spacing w:after="0"/>
            </w:pPr>
            <w:r>
              <w:t>-</w:t>
            </w:r>
            <w:r>
              <w:tab/>
              <w:t>how the session is managed among multiple UEs (target UE(s), anchor UE(s), and server UE); and</w:t>
            </w:r>
          </w:p>
          <w:p w14:paraId="01034A5A" w14:textId="754C9D9D" w:rsidR="00F10F14" w:rsidRDefault="005E1227" w:rsidP="005E1227">
            <w:pPr>
              <w:spacing w:after="0"/>
            </w:pPr>
            <w:r>
              <w:t>-</w:t>
            </w:r>
            <w:r>
              <w:tab/>
              <w:t>the relation to groupcast cases</w:t>
            </w:r>
            <w:r w:rsidR="00391E42">
              <w:t xml:space="preserve"> (managed groupcast and unmanaged groupcast)</w:t>
            </w:r>
            <w:r>
              <w:t>.</w:t>
            </w:r>
          </w:p>
        </w:tc>
        <w:tc>
          <w:tcPr>
            <w:tcW w:w="3406" w:type="dxa"/>
          </w:tcPr>
          <w:p w14:paraId="28D51D3A" w14:textId="77777777" w:rsidR="00F10F14" w:rsidRDefault="005E1227" w:rsidP="005E1227">
            <w:r>
              <w:t>It seems Phase 1 covers only the first item of the email discussion scope:</w:t>
            </w:r>
          </w:p>
          <w:p w14:paraId="7648001C" w14:textId="39B1B8FB" w:rsidR="005E1227" w:rsidRPr="005E1227" w:rsidRDefault="005E1227" w:rsidP="005E1227">
            <w:pPr>
              <w:rPr>
                <w:b/>
                <w:bCs/>
              </w:rPr>
            </w:pPr>
            <w:r w:rsidRPr="005E1227">
              <w:rPr>
                <w:b/>
                <w:bCs/>
              </w:rPr>
              <w:t>-</w:t>
            </w:r>
            <w:r w:rsidRPr="005E1227">
              <w:rPr>
                <w:b/>
                <w:bCs/>
              </w:rPr>
              <w:tab/>
            </w:r>
            <w:r w:rsidRPr="005E1227">
              <w:t>whether a session identifier is explicitly needed in SLPP signalling;</w:t>
            </w:r>
          </w:p>
        </w:tc>
      </w:tr>
      <w:tr w:rsidR="00F10F14" w14:paraId="2844AAB8" w14:textId="77777777" w:rsidTr="005E1227">
        <w:tc>
          <w:tcPr>
            <w:tcW w:w="1529" w:type="dxa"/>
          </w:tcPr>
          <w:p w14:paraId="045FA964" w14:textId="77777777" w:rsidR="00F10F14" w:rsidRDefault="00F10F14" w:rsidP="00AE2664"/>
        </w:tc>
        <w:tc>
          <w:tcPr>
            <w:tcW w:w="4420" w:type="dxa"/>
          </w:tcPr>
          <w:p w14:paraId="64F2018C" w14:textId="77777777" w:rsidR="00F10F14" w:rsidRDefault="00F10F14" w:rsidP="00AE2664"/>
        </w:tc>
        <w:tc>
          <w:tcPr>
            <w:tcW w:w="3406" w:type="dxa"/>
          </w:tcPr>
          <w:p w14:paraId="333235BF" w14:textId="77777777" w:rsidR="00F10F14" w:rsidRDefault="00F10F14" w:rsidP="00AE2664"/>
        </w:tc>
      </w:tr>
      <w:tr w:rsidR="00F10F14" w14:paraId="1F954869" w14:textId="77777777" w:rsidTr="005E1227">
        <w:tc>
          <w:tcPr>
            <w:tcW w:w="1529" w:type="dxa"/>
          </w:tcPr>
          <w:p w14:paraId="6D560F83" w14:textId="77777777" w:rsidR="00F10F14" w:rsidRDefault="00F10F14" w:rsidP="00AE2664"/>
        </w:tc>
        <w:tc>
          <w:tcPr>
            <w:tcW w:w="4420" w:type="dxa"/>
          </w:tcPr>
          <w:p w14:paraId="199DF70C" w14:textId="77777777" w:rsidR="00F10F14" w:rsidRPr="006162F7" w:rsidRDefault="00F10F14" w:rsidP="00AE2664"/>
        </w:tc>
        <w:tc>
          <w:tcPr>
            <w:tcW w:w="3406" w:type="dxa"/>
          </w:tcPr>
          <w:p w14:paraId="5C1B54E9" w14:textId="77777777" w:rsidR="00F10F14" w:rsidRPr="006162F7" w:rsidRDefault="00F10F14" w:rsidP="00AE2664"/>
        </w:tc>
      </w:tr>
      <w:tr w:rsidR="00F10F14" w14:paraId="603D88A3" w14:textId="77777777" w:rsidTr="005E1227">
        <w:tc>
          <w:tcPr>
            <w:tcW w:w="1529" w:type="dxa"/>
          </w:tcPr>
          <w:p w14:paraId="3D07AED9" w14:textId="77777777" w:rsidR="00F10F14" w:rsidRDefault="00F10F14" w:rsidP="00AE2664"/>
        </w:tc>
        <w:tc>
          <w:tcPr>
            <w:tcW w:w="4420" w:type="dxa"/>
          </w:tcPr>
          <w:p w14:paraId="6ACB9857" w14:textId="77777777" w:rsidR="00F10F14" w:rsidRPr="006162F7" w:rsidRDefault="00F10F14" w:rsidP="00AE2664"/>
        </w:tc>
        <w:tc>
          <w:tcPr>
            <w:tcW w:w="3406" w:type="dxa"/>
          </w:tcPr>
          <w:p w14:paraId="1FA035D2" w14:textId="77777777" w:rsidR="00F10F14" w:rsidRPr="006162F7" w:rsidRDefault="00F10F14" w:rsidP="00AE2664"/>
        </w:tc>
      </w:tr>
    </w:tbl>
    <w:p w14:paraId="33AFBCC4" w14:textId="77777777" w:rsidR="00F10F14" w:rsidRDefault="00F10F14" w:rsidP="00F10F14">
      <w:pPr>
        <w:jc w:val="both"/>
      </w:pPr>
    </w:p>
    <w:p w14:paraId="4A3237B2" w14:textId="77777777" w:rsidR="00F10F14" w:rsidRDefault="00F10F1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39D1FED7" w14:textId="1A269FFA" w:rsidR="00B63A37" w:rsidRDefault="00B63A37" w:rsidP="00B63A37">
      <w:pPr>
        <w:pStyle w:val="1"/>
      </w:pPr>
      <w:r>
        <w:t>Discussion-Phase 2</w:t>
      </w: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1"/>
    <w:p w14:paraId="6ABCE108" w14:textId="58CBB22B" w:rsidR="007D2D15" w:rsidRDefault="007D2D15">
      <w:pPr>
        <w:rPr>
          <w:lang w:val="en-GB" w:eastAsia="zh-CN"/>
        </w:rPr>
      </w:pPr>
    </w:p>
    <w:p w14:paraId="1209E46A" w14:textId="77777777" w:rsidR="002B40FA" w:rsidRDefault="002B40FA" w:rsidP="002B40FA">
      <w:pPr>
        <w:jc w:val="both"/>
      </w:pPr>
    </w:p>
    <w:p w14:paraId="208C5F1F" w14:textId="335D5C92" w:rsidR="002B40FA" w:rsidRDefault="002B40FA" w:rsidP="002B40FA">
      <w:pPr>
        <w:pStyle w:val="1"/>
      </w:pPr>
      <w:r>
        <w:t>Reference</w:t>
      </w:r>
    </w:p>
    <w:p w14:paraId="197F0B58" w14:textId="39E2DBC7" w:rsidR="002B40FA" w:rsidRDefault="002B40FA">
      <w:pPr>
        <w:rPr>
          <w:lang w:val="en-GB" w:eastAsia="zh-CN"/>
        </w:rPr>
      </w:pPr>
    </w:p>
    <w:p w14:paraId="4F162C98" w14:textId="1FD67B87" w:rsidR="002B40FA" w:rsidRDefault="002B40FA">
      <w:pPr>
        <w:rPr>
          <w:lang w:val="en-GB" w:eastAsia="zh-CN"/>
        </w:rPr>
      </w:pPr>
      <w:r>
        <w:rPr>
          <w:lang w:val="en-GB" w:eastAsia="zh-CN"/>
        </w:rPr>
        <w:t xml:space="preserve">[1] </w:t>
      </w:r>
      <w:r w:rsidRPr="002B40FA">
        <w:rPr>
          <w:lang w:val="en-GB" w:eastAsia="zh-CN"/>
        </w:rPr>
        <w:t>R2-2306671</w:t>
      </w:r>
      <w:r w:rsidRPr="002B40FA">
        <w:rPr>
          <w:lang w:val="en-GB" w:eastAsia="zh-CN"/>
        </w:rPr>
        <w:tab/>
        <w:t xml:space="preserve">[AT122][401][POS] </w:t>
      </w:r>
      <w:proofErr w:type="spellStart"/>
      <w:r w:rsidRPr="002B40FA">
        <w:rPr>
          <w:lang w:val="en-GB" w:eastAsia="zh-CN"/>
        </w:rPr>
        <w:t>Sidelink</w:t>
      </w:r>
      <w:proofErr w:type="spellEnd"/>
      <w:r w:rsidRPr="002B40FA">
        <w:rPr>
          <w:lang w:val="en-GB" w:eastAsia="zh-CN"/>
        </w:rPr>
        <w:t xml:space="preserve"> positioning summary proposals (Xiaomi)</w:t>
      </w:r>
      <w:r w:rsidRPr="002B40FA">
        <w:rPr>
          <w:lang w:val="en-GB" w:eastAsia="zh-CN"/>
        </w:rPr>
        <w:tab/>
        <w:t>Xiaomi</w:t>
      </w:r>
    </w:p>
    <w:p w14:paraId="024DB44D" w14:textId="6A06245A" w:rsidR="00D7712D" w:rsidRDefault="00D7712D">
      <w:pPr>
        <w:rPr>
          <w:lang w:val="en-GB" w:eastAsia="zh-CN"/>
        </w:rPr>
      </w:pPr>
      <w:r>
        <w:rPr>
          <w:lang w:val="en-GB" w:eastAsia="zh-CN"/>
        </w:rPr>
        <w:t xml:space="preserve">[2] </w:t>
      </w:r>
      <w:r w:rsidRPr="00D7712D">
        <w:rPr>
          <w:lang w:val="en-GB" w:eastAsia="zh-CN"/>
        </w:rPr>
        <w:t>R2-2304302</w:t>
      </w:r>
      <w:r w:rsidRPr="00D7712D">
        <w:rPr>
          <w:lang w:val="en-GB" w:eastAsia="zh-CN"/>
        </w:rPr>
        <w:tab/>
        <w:t>Report of [AT121bis-e][429][POS] Session-based SLPP (Samsung)</w:t>
      </w:r>
      <w:r w:rsidRPr="00D7712D">
        <w:rPr>
          <w:lang w:val="en-GB" w:eastAsia="zh-CN"/>
        </w:rPr>
        <w:tab/>
        <w:t>Samsung</w:t>
      </w:r>
    </w:p>
    <w:p w14:paraId="08AD8F1A" w14:textId="19F776AE" w:rsidR="00994CC2" w:rsidRDefault="007A48F1">
      <w:pPr>
        <w:rPr>
          <w:lang w:val="en-GB" w:eastAsia="zh-CN"/>
        </w:rPr>
      </w:pPr>
      <w:r>
        <w:rPr>
          <w:lang w:val="en-GB" w:eastAsia="zh-CN"/>
        </w:rPr>
        <w:lastRenderedPageBreak/>
        <w:t xml:space="preserve">[3] </w:t>
      </w:r>
      <w:r w:rsidRPr="007A48F1">
        <w:rPr>
          <w:lang w:val="en-GB" w:eastAsia="zh-CN"/>
        </w:rPr>
        <w:t xml:space="preserve">S2-2307552 (CR) 23.273 CR0322R10 (Rel-18, 'B'): Ranging and </w:t>
      </w:r>
      <w:proofErr w:type="spellStart"/>
      <w:r w:rsidRPr="007A48F1">
        <w:rPr>
          <w:lang w:val="en-GB" w:eastAsia="zh-CN"/>
        </w:rPr>
        <w:t>Sidelink</w:t>
      </w:r>
      <w:proofErr w:type="spellEnd"/>
      <w:r w:rsidRPr="007A48F1">
        <w:rPr>
          <w:lang w:val="en-GB" w:eastAsia="zh-CN"/>
        </w:rPr>
        <w:t xml:space="preserve"> Positioning MO-LR procedure.</w:t>
      </w:r>
    </w:p>
    <w:p w14:paraId="42BD97F7" w14:textId="1AADA74B" w:rsidR="00994CC2" w:rsidRDefault="007A48F1" w:rsidP="007A48F1">
      <w:pPr>
        <w:rPr>
          <w:lang w:val="en-GB" w:eastAsia="zh-CN"/>
        </w:rPr>
      </w:pPr>
      <w:r w:rsidRPr="007A48F1">
        <w:rPr>
          <w:lang w:val="en-GB" w:eastAsia="zh-CN"/>
        </w:rPr>
        <w:t xml:space="preserve">[4] S2-2307514 (CR) 23.273 CR0321R11 (Rel-18, 'B'): Support of MT-LR for Ranging and </w:t>
      </w:r>
      <w:proofErr w:type="spellStart"/>
      <w:r w:rsidRPr="007A48F1">
        <w:rPr>
          <w:lang w:val="en-GB" w:eastAsia="zh-CN"/>
        </w:rPr>
        <w:t>Sidelink</w:t>
      </w:r>
      <w:proofErr w:type="spellEnd"/>
      <w:r w:rsidRPr="007A48F1">
        <w:rPr>
          <w:lang w:val="en-GB" w:eastAsia="zh-CN"/>
        </w:rPr>
        <w:t xml:space="preserve"> Positioning.</w:t>
      </w:r>
    </w:p>
    <w:p w14:paraId="12F7A04C" w14:textId="264F321D" w:rsidR="00DA7DC2" w:rsidRPr="007A48F1" w:rsidRDefault="00DA7DC2" w:rsidP="007A48F1">
      <w:pPr>
        <w:rPr>
          <w:lang w:val="en-GB" w:eastAsia="zh-CN"/>
        </w:rPr>
      </w:pPr>
      <w:r>
        <w:rPr>
          <w:lang w:val="en-GB" w:eastAsia="zh-CN"/>
        </w:rPr>
        <w:t xml:space="preserve">[5] </w:t>
      </w:r>
      <w:r w:rsidRPr="00DA7DC2">
        <w:rPr>
          <w:lang w:val="en-GB" w:eastAsia="zh-CN"/>
        </w:rPr>
        <w:t>S2-2307553 (LS OUT) [DRAFT] LS on assistance information provided to UE. (Source: Xiaomi EV Technology).</w:t>
      </w:r>
    </w:p>
    <w:p w14:paraId="2FB06328" w14:textId="77777777" w:rsidR="007A48F1" w:rsidRDefault="007A48F1" w:rsidP="00994CC2">
      <w:pPr>
        <w:jc w:val="both"/>
      </w:pPr>
    </w:p>
    <w:p w14:paraId="7E7BB964" w14:textId="5EDB021D" w:rsidR="00994CC2" w:rsidRDefault="00994CC2" w:rsidP="00994CC2">
      <w:pPr>
        <w:pStyle w:val="1"/>
      </w:pPr>
      <w:r>
        <w:t>SLPP related agreements (for information only)</w:t>
      </w:r>
    </w:p>
    <w:p w14:paraId="0D153216" w14:textId="012F3B3B" w:rsidR="00994CC2" w:rsidRDefault="00994CC2">
      <w:pPr>
        <w:rPr>
          <w:lang w:val="en-GB" w:eastAsia="zh-CN"/>
        </w:rPr>
      </w:pPr>
    </w:p>
    <w:p w14:paraId="65F237F2" w14:textId="0B13D557" w:rsidR="00994CC2" w:rsidRDefault="00994CC2" w:rsidP="00994CC2">
      <w:pPr>
        <w:rPr>
          <w:lang w:val="en-GB" w:eastAsia="zh-CN"/>
        </w:rPr>
      </w:pPr>
      <w:r>
        <w:rPr>
          <w:lang w:val="en-GB" w:eastAsia="zh-CN"/>
        </w:rPr>
        <w:t>RAN2#119</w:t>
      </w:r>
    </w:p>
    <w:p w14:paraId="072E1E9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0F58897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Proposal 3 (modified): In order to enable </w:t>
      </w:r>
      <w:proofErr w:type="spellStart"/>
      <w:r>
        <w:t>sidelink</w:t>
      </w:r>
      <w:proofErr w:type="spellEnd"/>
      <w:r>
        <w:t xml:space="preserve"> positioning, SLPP/RSPP shall support at least the following functionalities:</w:t>
      </w:r>
    </w:p>
    <w:p w14:paraId="529E17F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160AE72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3B529D62"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6B6C86C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Error handling</w:t>
      </w:r>
    </w:p>
    <w:p w14:paraId="3D7A5EE6"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Abort</w:t>
      </w:r>
    </w:p>
    <w:p w14:paraId="1A976DCE"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This agreement does not imply any specific signalling structure.</w:t>
      </w:r>
    </w:p>
    <w:p w14:paraId="12EC1D56" w14:textId="77777777" w:rsidR="004930F0" w:rsidRDefault="004930F0" w:rsidP="00994CC2">
      <w:pPr>
        <w:rPr>
          <w:lang w:val="en-GB" w:eastAsia="zh-CN"/>
        </w:rPr>
      </w:pPr>
    </w:p>
    <w:p w14:paraId="18592F8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30814E7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BAC382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Target UE: UE to be positioned</w:t>
      </w:r>
    </w:p>
    <w:p w14:paraId="48F3BD0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dditional roles can be considered.</w:t>
      </w:r>
    </w:p>
    <w:p w14:paraId="23A30F3E" w14:textId="77777777" w:rsidR="00994CC2" w:rsidRDefault="00994CC2" w:rsidP="00994CC2">
      <w:pPr>
        <w:rPr>
          <w:lang w:val="en-GB" w:eastAsia="zh-CN"/>
        </w:rPr>
      </w:pPr>
    </w:p>
    <w:p w14:paraId="418C720C" w14:textId="77777777" w:rsidR="00994CC2" w:rsidRDefault="00994CC2" w:rsidP="00994CC2">
      <w:pPr>
        <w:rPr>
          <w:lang w:val="en-GB" w:eastAsia="zh-CN"/>
        </w:rPr>
      </w:pPr>
      <w:r>
        <w:rPr>
          <w:lang w:val="en-GB" w:eastAsia="zh-CN"/>
        </w:rPr>
        <w:t>RAN2#121</w:t>
      </w:r>
    </w:p>
    <w:p w14:paraId="44001CDD"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5360105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FFS if there is also </w:t>
      </w:r>
      <w:proofErr w:type="spellStart"/>
      <w:r>
        <w:t>sessionless</w:t>
      </w:r>
      <w:proofErr w:type="spellEnd"/>
      <w:r>
        <w:t xml:space="preserve"> operation and what aspects of session-based operation would not be included.</w:t>
      </w:r>
    </w:p>
    <w:p w14:paraId="223F56DE" w14:textId="77777777" w:rsidR="00994CC2" w:rsidRDefault="00994CC2" w:rsidP="00994CC2">
      <w:pPr>
        <w:rPr>
          <w:lang w:val="en-GB" w:eastAsia="zh-CN"/>
        </w:rPr>
      </w:pPr>
    </w:p>
    <w:p w14:paraId="72F43AB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E7C936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2C2FE768" w14:textId="77777777" w:rsidR="00994CC2" w:rsidRDefault="00994CC2" w:rsidP="00994CC2">
      <w:pPr>
        <w:rPr>
          <w:lang w:val="en-GB" w:eastAsia="zh-CN"/>
        </w:rPr>
      </w:pPr>
    </w:p>
    <w:p w14:paraId="44CD467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2151A3A"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rom RAN2 perspective, if it is determined to support group positioning, it is feasible to perform at least ranging with the estimate calculation at multiple UEs.</w:t>
      </w:r>
    </w:p>
    <w:p w14:paraId="4E9BD220" w14:textId="77777777" w:rsidR="00994CC2" w:rsidRDefault="00994CC2" w:rsidP="00994CC2">
      <w:pPr>
        <w:rPr>
          <w:lang w:val="en-GB" w:eastAsia="zh-CN"/>
        </w:rPr>
      </w:pPr>
    </w:p>
    <w:p w14:paraId="4AD8F22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7FCEF53E"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Default="00994CC2" w:rsidP="00994CC2">
      <w:pPr>
        <w:rPr>
          <w:lang w:val="en-GB" w:eastAsia="zh-CN"/>
        </w:rPr>
      </w:pPr>
    </w:p>
    <w:p w14:paraId="79E8E53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76AE244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11B1B126"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t>Triggering event</w:t>
      </w:r>
    </w:p>
    <w:p w14:paraId="68E5C90E"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proofErr w:type="spellStart"/>
      <w:r>
        <w:t>Sidelink</w:t>
      </w:r>
      <w:proofErr w:type="spellEnd"/>
      <w:r>
        <w:t xml:space="preserve"> positioning capability exchange </w:t>
      </w:r>
    </w:p>
    <w:p w14:paraId="525F1E83"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r>
      <w:proofErr w:type="spellStart"/>
      <w:r>
        <w:t>Sidelink</w:t>
      </w:r>
      <w:proofErr w:type="spellEnd"/>
      <w:r>
        <w:t xml:space="preserve"> positioning assistance data transfer</w:t>
      </w:r>
    </w:p>
    <w:p w14:paraId="26226E2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SL Positioning Request Location Information</w:t>
      </w:r>
    </w:p>
    <w:p w14:paraId="11E934A7"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Measurement of SL-PRS</w:t>
      </w:r>
    </w:p>
    <w:p w14:paraId="3A9593A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6.</w:t>
      </w:r>
      <w:r>
        <w:tab/>
        <w:t>Location calculation</w:t>
      </w:r>
    </w:p>
    <w:p w14:paraId="174E553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7.</w:t>
      </w:r>
      <w:r>
        <w:tab/>
        <w:t>SL Positioning Provide Location Information</w:t>
      </w:r>
    </w:p>
    <w:p w14:paraId="3328203C"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LS to SA2 to ask for confirmation and guidance on the SA2 aspects.</w:t>
      </w:r>
    </w:p>
    <w:p w14:paraId="4EB11113" w14:textId="77777777" w:rsidR="004930F0" w:rsidRDefault="004930F0" w:rsidP="00994CC2">
      <w:pPr>
        <w:rPr>
          <w:lang w:val="en-GB" w:eastAsia="zh-CN"/>
        </w:rPr>
      </w:pPr>
    </w:p>
    <w:p w14:paraId="34F17D69" w14:textId="77777777" w:rsidR="004930F0" w:rsidRDefault="004930F0" w:rsidP="00994CC2">
      <w:pPr>
        <w:rPr>
          <w:lang w:val="en-GB" w:eastAsia="zh-CN"/>
        </w:rPr>
      </w:pPr>
    </w:p>
    <w:p w14:paraId="314F284D" w14:textId="77777777" w:rsidR="00994CC2" w:rsidRDefault="00994CC2" w:rsidP="00994CC2">
      <w:pPr>
        <w:rPr>
          <w:lang w:val="en-GB" w:eastAsia="zh-CN"/>
        </w:rPr>
      </w:pPr>
      <w:r>
        <w:rPr>
          <w:lang w:val="en-GB" w:eastAsia="zh-CN"/>
        </w:rPr>
        <w:t>RAN2#121bis</w:t>
      </w:r>
    </w:p>
    <w:p w14:paraId="44C9D901" w14:textId="77777777" w:rsidR="00994CC2" w:rsidRDefault="00994CC2" w:rsidP="00994CC2">
      <w:pPr>
        <w:rPr>
          <w:lang w:val="en-GB" w:eastAsia="zh-CN"/>
        </w:rPr>
      </w:pPr>
    </w:p>
    <w:p w14:paraId="0E96DCB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7A182A" w:rsidRDefault="00994CC2" w:rsidP="00994CC2">
      <w:pPr>
        <w:pStyle w:val="Doc-text2"/>
        <w:pBdr>
          <w:top w:val="single" w:sz="4" w:space="1" w:color="auto"/>
          <w:left w:val="single" w:sz="4" w:space="4" w:color="auto"/>
          <w:bottom w:val="single" w:sz="4" w:space="1" w:color="auto"/>
          <w:right w:val="single" w:sz="4" w:space="4" w:color="auto"/>
        </w:pBdr>
      </w:pPr>
      <w:r>
        <w:t>WA: At least part of the group management for group positioning is performed at upper/application layer.</w:t>
      </w:r>
    </w:p>
    <w:p w14:paraId="4EF6B3C5" w14:textId="77777777" w:rsidR="00994CC2" w:rsidRDefault="00994CC2" w:rsidP="00994CC2">
      <w:pPr>
        <w:pStyle w:val="Doc-text2"/>
      </w:pPr>
    </w:p>
    <w:p w14:paraId="695B59E4" w14:textId="77777777" w:rsidR="00994CC2" w:rsidRDefault="00994CC2" w:rsidP="00994CC2">
      <w:pPr>
        <w:pStyle w:val="Doc-text2"/>
      </w:pPr>
    </w:p>
    <w:p w14:paraId="70946B0C"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8DBA8C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2 agree that for session-based SLPP, a SLPP session is used among UEs in PC5-only case in order to obtain location related measurements/location estimates, to transfer assistance data, or to exchange of capabilities.</w:t>
      </w:r>
    </w:p>
    <w:p w14:paraId="6DE729E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584002B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lastRenderedPageBreak/>
        <w:t>TP in R2-2304005 is postponed.</w:t>
      </w:r>
    </w:p>
    <w:p w14:paraId="2AB551D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SLPP transactions are indicated at the SLPP protocol level with a transaction ID in order to associate messages with one another (e.g., request and response)”</w:t>
      </w:r>
    </w:p>
    <w:p w14:paraId="09118EC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agree that for session-based SLPP, messages within a transaction are linked by a common transaction identifier.</w:t>
      </w:r>
    </w:p>
    <w:p w14:paraId="019E604D" w14:textId="77777777" w:rsidR="00994CC2" w:rsidRDefault="00994CC2" w:rsidP="00994CC2">
      <w:pPr>
        <w:rPr>
          <w:lang w:val="en-GB" w:eastAsia="zh-CN"/>
        </w:rPr>
      </w:pPr>
    </w:p>
    <w:p w14:paraId="33E129D0" w14:textId="1C8BEF2E" w:rsidR="00994CC2" w:rsidRDefault="00994CC2" w:rsidP="00994CC2">
      <w:pPr>
        <w:rPr>
          <w:lang w:val="en-GB" w:eastAsia="zh-CN"/>
        </w:rPr>
      </w:pPr>
      <w:r>
        <w:rPr>
          <w:lang w:val="en-GB" w:eastAsia="zh-CN"/>
        </w:rPr>
        <w:t>RAN2#122</w:t>
      </w:r>
    </w:p>
    <w:p w14:paraId="65BD4EF8"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Agreements:</w:t>
      </w:r>
    </w:p>
    <w:p w14:paraId="2A8B5D62"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over PC5-U/</w:t>
      </w:r>
      <w:proofErr w:type="spellStart"/>
      <w:r>
        <w:t>Uu</w:t>
      </w:r>
      <w:proofErr w:type="spellEnd"/>
      <w:r>
        <w:t xml:space="preserve"> will support reliable transport for at least unicast. FFS groupcast.</w:t>
      </w:r>
    </w:p>
    <w:p w14:paraId="3F8A318C"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 xml:space="preserve">Inform SA2 about our agreements on </w:t>
      </w:r>
      <w:proofErr w:type="spellStart"/>
      <w:r>
        <w:t>sidelink</w:t>
      </w:r>
      <w:proofErr w:type="spellEnd"/>
      <w:r>
        <w:t xml:space="preserve"> positioning, with “take into account” action.</w:t>
      </w:r>
    </w:p>
    <w:p w14:paraId="339BA37F"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3F637647" w14:textId="77777777" w:rsidR="00460F64" w:rsidRDefault="00460F64" w:rsidP="00994CC2">
      <w:pPr>
        <w:rPr>
          <w:lang w:val="en-GB" w:eastAsia="zh-CN"/>
        </w:rPr>
      </w:pPr>
    </w:p>
    <w:p w14:paraId="600DE11C" w14:textId="77777777" w:rsidR="00994CC2" w:rsidRDefault="00994CC2" w:rsidP="00994CC2">
      <w:pPr>
        <w:pStyle w:val="Doc-text2"/>
      </w:pPr>
    </w:p>
    <w:p w14:paraId="0F81DEA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446946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SLPP can support multiple target UEs in the same session when LCS requests.</w:t>
      </w:r>
    </w:p>
    <w:p w14:paraId="22B87CC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will not specify group management for multiple target UEs.  RAN2 assumption is that a group ID will be provided from upper layers.</w:t>
      </w:r>
    </w:p>
    <w:p w14:paraId="1A96AE3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FS how session IDs are managed between multiple UEs.</w:t>
      </w:r>
    </w:p>
    <w:p w14:paraId="21A62D01" w14:textId="77777777" w:rsidR="00994CC2" w:rsidRDefault="00994CC2" w:rsidP="00994CC2">
      <w:pPr>
        <w:rPr>
          <w:lang w:val="en-GB" w:eastAsia="zh-CN"/>
        </w:rPr>
      </w:pPr>
    </w:p>
    <w:p w14:paraId="0BFFF39E" w14:textId="77777777" w:rsidR="00994CC2" w:rsidRDefault="00994CC2">
      <w:pPr>
        <w:rPr>
          <w:lang w:val="en-GB" w:eastAsia="zh-CN"/>
        </w:rPr>
      </w:pPr>
    </w:p>
    <w:sectPr w:rsidR="00994CC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337ED" w14:textId="77777777" w:rsidR="009C20AD" w:rsidRDefault="009C20AD" w:rsidP="00741033">
      <w:pPr>
        <w:spacing w:after="0" w:line="240" w:lineRule="auto"/>
      </w:pPr>
      <w:r>
        <w:separator/>
      </w:r>
    </w:p>
  </w:endnote>
  <w:endnote w:type="continuationSeparator" w:id="0">
    <w:p w14:paraId="29ED4058" w14:textId="77777777" w:rsidR="009C20AD" w:rsidRDefault="009C20AD" w:rsidP="00741033">
      <w:pPr>
        <w:spacing w:after="0" w:line="240" w:lineRule="auto"/>
      </w:pPr>
      <w:r>
        <w:continuationSeparator/>
      </w:r>
    </w:p>
  </w:endnote>
  <w:endnote w:type="continuationNotice" w:id="1">
    <w:p w14:paraId="21F4B91A" w14:textId="77777777" w:rsidR="009C20AD" w:rsidRDefault="009C20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877F0" w14:textId="77777777" w:rsidR="009C20AD" w:rsidRDefault="009C20AD" w:rsidP="00741033">
      <w:pPr>
        <w:spacing w:after="0" w:line="240" w:lineRule="auto"/>
      </w:pPr>
      <w:r>
        <w:separator/>
      </w:r>
    </w:p>
  </w:footnote>
  <w:footnote w:type="continuationSeparator" w:id="0">
    <w:p w14:paraId="5D83B792" w14:textId="77777777" w:rsidR="009C20AD" w:rsidRDefault="009C20AD" w:rsidP="00741033">
      <w:pPr>
        <w:spacing w:after="0" w:line="240" w:lineRule="auto"/>
      </w:pPr>
      <w:r>
        <w:continuationSeparator/>
      </w:r>
    </w:p>
  </w:footnote>
  <w:footnote w:type="continuationNotice" w:id="1">
    <w:p w14:paraId="5415B194" w14:textId="77777777" w:rsidR="009C20AD" w:rsidRDefault="009C20A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131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3"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DF92013"/>
    <w:multiLevelType w:val="hybridMultilevel"/>
    <w:tmpl w:val="7616BCC8"/>
    <w:lvl w:ilvl="0" w:tplc="F2C2B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64634A7"/>
    <w:multiLevelType w:val="hybridMultilevel"/>
    <w:tmpl w:val="7F9E4170"/>
    <w:lvl w:ilvl="0" w:tplc="4662895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9"/>
  </w:num>
  <w:num w:numId="2">
    <w:abstractNumId w:val="15"/>
  </w:num>
  <w:num w:numId="3">
    <w:abstractNumId w:val="21"/>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2"/>
  </w:num>
  <w:num w:numId="7">
    <w:abstractNumId w:val="1"/>
  </w:num>
  <w:num w:numId="8">
    <w:abstractNumId w:val="2"/>
  </w:num>
  <w:num w:numId="9">
    <w:abstractNumId w:val="10"/>
  </w:num>
  <w:num w:numId="10">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8"/>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4"/>
  </w:num>
  <w:num w:numId="18">
    <w:abstractNumId w:val="20"/>
  </w:num>
  <w:num w:numId="19">
    <w:abstractNumId w:val="7"/>
  </w:num>
  <w:num w:numId="20">
    <w:abstractNumId w:val="18"/>
  </w:num>
  <w:num w:numId="21">
    <w:abstractNumId w:val="11"/>
  </w:num>
  <w:num w:numId="22">
    <w:abstractNumId w:val="4"/>
  </w:num>
  <w:num w:numId="23">
    <w:abstractNumId w:val="5"/>
  </w:num>
  <w:num w:numId="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abstractNumId w:val="9"/>
  </w:num>
  <w:num w:numId="26">
    <w:abstractNumId w:val="9"/>
    <w:lvlOverride w:ilvl="0">
      <w:startOverride w:val="3"/>
    </w:lvlOverride>
    <w:lvlOverride w:ilvl="1">
      <w:startOverride w:val="2"/>
    </w:lvlOverride>
    <w:lvlOverride w:ilvl="2">
      <w:startOverride w:val="2"/>
    </w:lvlOverride>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A5F"/>
    <w:rsid w:val="00027DDC"/>
    <w:rsid w:val="00030B3A"/>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A03BA"/>
    <w:rsid w:val="001A25D3"/>
    <w:rsid w:val="001A6FFF"/>
    <w:rsid w:val="001A7220"/>
    <w:rsid w:val="001A7D0C"/>
    <w:rsid w:val="001B00AF"/>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E9D"/>
    <w:rsid w:val="001E357B"/>
    <w:rsid w:val="001E404C"/>
    <w:rsid w:val="001E58D0"/>
    <w:rsid w:val="001E5F6F"/>
    <w:rsid w:val="001E6049"/>
    <w:rsid w:val="001E7F8C"/>
    <w:rsid w:val="001F079A"/>
    <w:rsid w:val="001F0ADB"/>
    <w:rsid w:val="001F1150"/>
    <w:rsid w:val="001F1D20"/>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703"/>
    <w:rsid w:val="0023192F"/>
    <w:rsid w:val="0023206B"/>
    <w:rsid w:val="002332B3"/>
    <w:rsid w:val="00234006"/>
    <w:rsid w:val="0023470A"/>
    <w:rsid w:val="00234FD3"/>
    <w:rsid w:val="00235417"/>
    <w:rsid w:val="002355E7"/>
    <w:rsid w:val="0023575E"/>
    <w:rsid w:val="00235C71"/>
    <w:rsid w:val="00237E80"/>
    <w:rsid w:val="00240434"/>
    <w:rsid w:val="002421C3"/>
    <w:rsid w:val="002427DF"/>
    <w:rsid w:val="00243D99"/>
    <w:rsid w:val="00244A1C"/>
    <w:rsid w:val="002475F7"/>
    <w:rsid w:val="00247ADD"/>
    <w:rsid w:val="0025054B"/>
    <w:rsid w:val="00251709"/>
    <w:rsid w:val="00251DA5"/>
    <w:rsid w:val="00252B09"/>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E68"/>
    <w:rsid w:val="0048577D"/>
    <w:rsid w:val="00485F94"/>
    <w:rsid w:val="00486358"/>
    <w:rsid w:val="00487948"/>
    <w:rsid w:val="0049117D"/>
    <w:rsid w:val="00492FBA"/>
    <w:rsid w:val="004930F0"/>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8DE"/>
    <w:rsid w:val="008829DB"/>
    <w:rsid w:val="00883BA7"/>
    <w:rsid w:val="00884AC1"/>
    <w:rsid w:val="008865A3"/>
    <w:rsid w:val="00887AB7"/>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EED"/>
    <w:rsid w:val="00953C58"/>
    <w:rsid w:val="0095470C"/>
    <w:rsid w:val="00954AE9"/>
    <w:rsid w:val="00954B22"/>
    <w:rsid w:val="00954F36"/>
    <w:rsid w:val="0095554F"/>
    <w:rsid w:val="00956429"/>
    <w:rsid w:val="00960852"/>
    <w:rsid w:val="00961280"/>
    <w:rsid w:val="0096153B"/>
    <w:rsid w:val="00962D84"/>
    <w:rsid w:val="00964AF9"/>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C7BD3"/>
    <w:rsid w:val="00CD016B"/>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422F"/>
    <w:rsid w:val="00CE54A7"/>
    <w:rsid w:val="00CE6DAC"/>
    <w:rsid w:val="00CE7C6D"/>
    <w:rsid w:val="00CF072C"/>
    <w:rsid w:val="00CF1E9B"/>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3B1"/>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344D"/>
    <w:rsid w:val="00F040F6"/>
    <w:rsid w:val="00F04DDB"/>
    <w:rsid w:val="00F05616"/>
    <w:rsid w:val="00F06F04"/>
    <w:rsid w:val="00F1036A"/>
    <w:rsid w:val="00F10551"/>
    <w:rsid w:val="00F10F14"/>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7113"/>
    <w:rsid w:val="00FB771B"/>
    <w:rsid w:val="00FC1052"/>
    <w:rsid w:val="00FC1CF5"/>
    <w:rsid w:val="00FC311C"/>
    <w:rsid w:val="00FC3727"/>
    <w:rsid w:val="00FC479A"/>
    <w:rsid w:val="00FC57AD"/>
    <w:rsid w:val="00FC5A8A"/>
    <w:rsid w:val="00FC6EA3"/>
    <w:rsid w:val="00FC70BC"/>
    <w:rsid w:val="00FC7867"/>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eastAsia="宋体" w:hAnsi="Arial"/>
      <w:b/>
      <w:sz w:val="18"/>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rsid w:val="00351401"/>
    <w:pPr>
      <w:numPr>
        <w:numId w:val="17"/>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a"/>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宋体"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21"/>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21">
    <w:name w:val="List 2"/>
    <w:basedOn w:val="a"/>
    <w:uiPriority w:val="99"/>
    <w:semiHidden/>
    <w:unhideWhenUsed/>
    <w:rsid w:val="009040DC"/>
    <w:pPr>
      <w:ind w:left="720" w:hanging="360"/>
      <w:contextualSpacing/>
    </w:pPr>
  </w:style>
  <w:style w:type="paragraph" w:styleId="af7">
    <w:name w:val="Revision"/>
    <w:hidden/>
    <w:uiPriority w:val="99"/>
    <w:semiHidden/>
    <w:rsid w:val="00064D5A"/>
    <w:pPr>
      <w:spacing w:after="0" w:line="240" w:lineRule="auto"/>
    </w:pPr>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4116360-0430-47A5-AA02-80D5C0C8FD0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40</TotalTime>
  <Pages>28</Pages>
  <Words>7739</Words>
  <Characters>44118</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Liuyang-OPPO</cp:lastModifiedBy>
  <cp:revision>9</cp:revision>
  <dcterms:created xsi:type="dcterms:W3CDTF">2023-07-26T00:41:00Z</dcterms:created>
  <dcterms:modified xsi:type="dcterms:W3CDTF">2023-07-26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_AdHocReviewCycleID">
    <vt:i4>1521375425</vt:i4>
  </property>
  <property fmtid="{D5CDD505-2E9C-101B-9397-08002B2CF9AE}" pid="12" name="_NewReviewCycle">
    <vt:lpwstr/>
  </property>
  <property fmtid="{D5CDD505-2E9C-101B-9397-08002B2CF9AE}" pid="13" name="_EmailSubject">
    <vt:lpwstr>[INTERNAL] FW: [Post122][402][POS] SLPP session handling (Intel)</vt:lpwstr>
  </property>
  <property fmtid="{D5CDD505-2E9C-101B-9397-08002B2CF9AE}" pid="14" name="_AuthorEmail">
    <vt:lpwstr>sedge@qti.qualcomm.com</vt:lpwstr>
  </property>
  <property fmtid="{D5CDD505-2E9C-101B-9397-08002B2CF9AE}" pid="15" name="_AuthorEmailDisplayName">
    <vt:lpwstr>Stephen Edge</vt:lpwstr>
  </property>
  <property fmtid="{D5CDD505-2E9C-101B-9397-08002B2CF9AE}" pid="16" name="_ReviewingToolsShownOnce">
    <vt:lpwstr/>
  </property>
</Properties>
</file>